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D2DB4D" w14:textId="2713BBC8" w:rsidR="003E4778" w:rsidRPr="006F611E" w:rsidRDefault="003E4778" w:rsidP="003E4778">
      <w:pPr>
        <w:jc w:val="center"/>
        <w:rPr>
          <w:rFonts w:asciiTheme="minorHAnsi" w:hAnsiTheme="minorHAnsi"/>
          <w:color w:val="000000" w:themeColor="text1"/>
          <w:sz w:val="24"/>
          <w:szCs w:val="24"/>
        </w:rPr>
      </w:pPr>
      <w:bookmarkStart w:id="0" w:name="_Toc357752670"/>
    </w:p>
    <w:p w14:paraId="775133CB" w14:textId="77777777" w:rsidR="003E4778" w:rsidRPr="006F611E" w:rsidRDefault="003E4778" w:rsidP="003E4778">
      <w:pPr>
        <w:rPr>
          <w:rFonts w:asciiTheme="minorHAnsi" w:hAnsiTheme="minorHAnsi"/>
          <w:color w:val="000000" w:themeColor="text1"/>
          <w:sz w:val="24"/>
          <w:szCs w:val="24"/>
        </w:rPr>
      </w:pPr>
    </w:p>
    <w:p w14:paraId="013CE2EB" w14:textId="77777777" w:rsidR="003E4778" w:rsidRPr="006F611E" w:rsidRDefault="003E4778" w:rsidP="003E4778">
      <w:pPr>
        <w:rPr>
          <w:rFonts w:asciiTheme="minorHAnsi" w:hAnsiTheme="minorHAnsi"/>
          <w:color w:val="000000" w:themeColor="text1"/>
          <w:sz w:val="24"/>
          <w:szCs w:val="24"/>
        </w:rPr>
      </w:pPr>
    </w:p>
    <w:p w14:paraId="17DA01B4" w14:textId="77777777" w:rsidR="003E4778" w:rsidRPr="006F611E" w:rsidRDefault="003E4778" w:rsidP="003E4778">
      <w:pPr>
        <w:rPr>
          <w:rFonts w:asciiTheme="minorHAnsi" w:hAnsiTheme="minorHAnsi"/>
          <w:color w:val="000000" w:themeColor="text1"/>
          <w:sz w:val="24"/>
          <w:szCs w:val="24"/>
        </w:rPr>
      </w:pPr>
    </w:p>
    <w:p w14:paraId="21800FF0" w14:textId="596C7F5D" w:rsidR="003E4778" w:rsidRPr="006F611E" w:rsidRDefault="003E4778" w:rsidP="003E4778">
      <w:pPr>
        <w:rPr>
          <w:rFonts w:asciiTheme="minorHAnsi" w:hAnsiTheme="minorHAnsi"/>
          <w:color w:val="000000" w:themeColor="text1"/>
          <w:sz w:val="24"/>
          <w:szCs w:val="24"/>
        </w:rPr>
      </w:pPr>
    </w:p>
    <w:p w14:paraId="48F03C59" w14:textId="5ED487E8" w:rsidR="003E4778" w:rsidRPr="006F611E" w:rsidRDefault="005903D7" w:rsidP="003E4778">
      <w:pPr>
        <w:spacing w:before="120" w:line="360" w:lineRule="auto"/>
        <w:jc w:val="center"/>
        <w:rPr>
          <w:rFonts w:asciiTheme="minorHAnsi" w:hAnsiTheme="minorHAnsi"/>
          <w:b/>
          <w:color w:val="000000" w:themeColor="text1"/>
          <w:sz w:val="24"/>
          <w:szCs w:val="24"/>
        </w:rPr>
      </w:pPr>
      <w:r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 xml:space="preserve">SOFTWARE </w:t>
      </w:r>
      <w:r w:rsidR="00A22D2F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>FUNCTION</w:t>
      </w:r>
      <w:r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 xml:space="preserve"> SPECIFICATIO</w:t>
      </w:r>
      <w:r w:rsidR="004475C5"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>N</w:t>
      </w:r>
      <w:r w:rsidR="003343CF"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 xml:space="preserve"> (S</w:t>
      </w:r>
      <w:r w:rsidR="00A22D2F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>F</w:t>
      </w:r>
      <w:r w:rsidR="003343CF"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t>S)</w:t>
      </w:r>
    </w:p>
    <w:p w14:paraId="4347EF79" w14:textId="46980DE4" w:rsidR="003E4778" w:rsidRPr="006F611E" w:rsidRDefault="00C859EA" w:rsidP="003E4778">
      <w:pPr>
        <w:spacing w:before="120" w:line="360" w:lineRule="auto"/>
        <w:jc w:val="center"/>
        <w:rPr>
          <w:rFonts w:asciiTheme="minorHAnsi" w:hAnsiTheme="minorHAnsi"/>
          <w:b/>
          <w:color w:val="000000" w:themeColor="text1"/>
          <w:sz w:val="24"/>
          <w:szCs w:val="24"/>
        </w:rPr>
      </w:pPr>
      <w:r w:rsidRPr="006F611E">
        <w:rPr>
          <w:rFonts w:asciiTheme="minorHAnsi" w:hAnsiTheme="minorHAnsi"/>
          <w:b/>
          <w:color w:val="000000" w:themeColor="text1"/>
          <w:sz w:val="24"/>
          <w:szCs w:val="24"/>
        </w:rPr>
        <w:t>Doc</w:t>
      </w:r>
      <w:r w:rsidR="003E4778" w:rsidRPr="006F611E">
        <w:rPr>
          <w:rFonts w:asciiTheme="minorHAnsi" w:hAnsiTheme="minorHAnsi"/>
          <w:b/>
          <w:color w:val="000000" w:themeColor="text1"/>
          <w:sz w:val="24"/>
          <w:szCs w:val="24"/>
        </w:rPr>
        <w:t xml:space="preserve">: </w:t>
      </w:r>
      <w:r w:rsidR="003343CF" w:rsidRPr="006F611E">
        <w:rPr>
          <w:rFonts w:asciiTheme="minorHAnsi" w:hAnsiTheme="minorHAnsi"/>
          <w:b/>
          <w:color w:val="000000" w:themeColor="text1"/>
          <w:sz w:val="24"/>
          <w:szCs w:val="24"/>
        </w:rPr>
        <w:t>SRS.</w:t>
      </w:r>
      <w:r w:rsidR="00AC7205">
        <w:rPr>
          <w:rFonts w:asciiTheme="minorHAnsi" w:hAnsiTheme="minorHAnsi"/>
          <w:b/>
          <w:color w:val="000000" w:themeColor="text1"/>
          <w:sz w:val="24"/>
          <w:szCs w:val="24"/>
        </w:rPr>
        <w:t>v1</w:t>
      </w:r>
    </w:p>
    <w:p w14:paraId="39BABB8A" w14:textId="77777777" w:rsidR="003343CF" w:rsidRPr="006F611E" w:rsidRDefault="003343CF" w:rsidP="003E4778">
      <w:pPr>
        <w:spacing w:before="120" w:line="360" w:lineRule="auto"/>
        <w:jc w:val="center"/>
        <w:rPr>
          <w:rFonts w:asciiTheme="minorHAnsi" w:hAnsiTheme="minorHAnsi"/>
          <w:b/>
          <w:color w:val="000000" w:themeColor="text1"/>
          <w:sz w:val="24"/>
          <w:szCs w:val="24"/>
        </w:rPr>
      </w:pPr>
    </w:p>
    <w:p w14:paraId="4BB97B04" w14:textId="77777777" w:rsidR="003343CF" w:rsidRPr="006F611E" w:rsidRDefault="003343CF" w:rsidP="003E4778">
      <w:pPr>
        <w:spacing w:before="120" w:line="360" w:lineRule="auto"/>
        <w:jc w:val="center"/>
        <w:rPr>
          <w:rFonts w:asciiTheme="minorHAnsi" w:hAnsiTheme="minorHAnsi"/>
          <w:b/>
          <w:color w:val="000000" w:themeColor="text1"/>
          <w:sz w:val="24"/>
          <w:szCs w:val="24"/>
        </w:rPr>
      </w:pPr>
    </w:p>
    <w:p w14:paraId="25B13926" w14:textId="2CA82BEE" w:rsidR="003343CF" w:rsidRPr="006F611E" w:rsidRDefault="00A22D2F" w:rsidP="003E4778">
      <w:pPr>
        <w:spacing w:before="120" w:line="360" w:lineRule="auto"/>
        <w:jc w:val="center"/>
        <w:rPr>
          <w:rFonts w:asciiTheme="minorHAnsi" w:hAnsiTheme="minorHAnsi"/>
          <w:color w:val="000000" w:themeColor="text1"/>
          <w:sz w:val="36"/>
          <w:szCs w:val="36"/>
        </w:rPr>
      </w:pPr>
      <w:r>
        <w:rPr>
          <w:rFonts w:asciiTheme="minorHAnsi" w:hAnsiTheme="minorHAnsi"/>
          <w:color w:val="000000" w:themeColor="text1"/>
          <w:sz w:val="36"/>
          <w:szCs w:val="36"/>
        </w:rPr>
        <w:t>INFO STAFF (</w:t>
      </w:r>
      <w:r w:rsidR="00E94B60">
        <w:rPr>
          <w:rFonts w:asciiTheme="minorHAnsi" w:hAnsiTheme="minorHAnsi"/>
          <w:color w:val="000000" w:themeColor="text1"/>
          <w:sz w:val="36"/>
          <w:szCs w:val="36"/>
        </w:rPr>
        <w:t>HR</w:t>
      </w:r>
      <w:r>
        <w:rPr>
          <w:rFonts w:asciiTheme="minorHAnsi" w:hAnsiTheme="minorHAnsi"/>
          <w:color w:val="000000" w:themeColor="text1"/>
          <w:sz w:val="36"/>
          <w:szCs w:val="36"/>
        </w:rPr>
        <w:t>)</w:t>
      </w:r>
      <w:r w:rsidR="0000137A">
        <w:rPr>
          <w:rFonts w:asciiTheme="minorHAnsi" w:hAnsiTheme="minorHAnsi"/>
          <w:color w:val="000000" w:themeColor="text1"/>
          <w:sz w:val="36"/>
          <w:szCs w:val="36"/>
        </w:rPr>
        <w:t xml:space="preserve"> </w:t>
      </w:r>
      <w:r w:rsidR="00013F7A">
        <w:rPr>
          <w:rFonts w:asciiTheme="minorHAnsi" w:hAnsiTheme="minorHAnsi"/>
          <w:color w:val="000000" w:themeColor="text1"/>
          <w:sz w:val="36"/>
          <w:szCs w:val="36"/>
        </w:rPr>
        <w:t>PROJECT</w:t>
      </w:r>
    </w:p>
    <w:p w14:paraId="1AEA217A" w14:textId="77777777" w:rsidR="003343CF" w:rsidRPr="006F611E" w:rsidRDefault="003343CF" w:rsidP="003E4778">
      <w:pPr>
        <w:spacing w:before="120" w:line="360" w:lineRule="auto"/>
        <w:jc w:val="center"/>
        <w:rPr>
          <w:rFonts w:asciiTheme="minorHAnsi" w:hAnsiTheme="minorHAnsi"/>
          <w:b/>
          <w:color w:val="000000" w:themeColor="text1"/>
          <w:sz w:val="24"/>
          <w:szCs w:val="24"/>
        </w:rPr>
      </w:pPr>
    </w:p>
    <w:p w14:paraId="2313016A" w14:textId="77777777" w:rsidR="003E4778" w:rsidRPr="006F611E" w:rsidRDefault="003E4778" w:rsidP="003E4778">
      <w:pPr>
        <w:spacing w:before="120" w:line="360" w:lineRule="auto"/>
        <w:jc w:val="center"/>
        <w:rPr>
          <w:rFonts w:asciiTheme="minorHAnsi" w:hAnsiTheme="minorHAnsi"/>
          <w:b/>
          <w:color w:val="000000" w:themeColor="text1"/>
          <w:sz w:val="24"/>
          <w:szCs w:val="24"/>
        </w:rPr>
      </w:pPr>
    </w:p>
    <w:p w14:paraId="2B2A0CE9" w14:textId="77777777" w:rsidR="00D96DD8" w:rsidRPr="006F611E" w:rsidRDefault="00D96DD8" w:rsidP="00423BC3">
      <w:pPr>
        <w:tabs>
          <w:tab w:val="left" w:pos="5445"/>
        </w:tabs>
        <w:spacing w:line="360" w:lineRule="auto"/>
        <w:ind w:left="-142"/>
        <w:jc w:val="both"/>
        <w:rPr>
          <w:rFonts w:asciiTheme="minorHAnsi" w:hAnsiTheme="minorHAnsi"/>
          <w:bCs/>
          <w:iCs/>
          <w:color w:val="000000" w:themeColor="text1"/>
          <w:sz w:val="24"/>
          <w:szCs w:val="24"/>
          <w:lang w:val="en-GB"/>
        </w:rPr>
      </w:pPr>
    </w:p>
    <w:p w14:paraId="073E127A" w14:textId="77777777" w:rsidR="00547E7D" w:rsidRPr="006F611E" w:rsidRDefault="006E61B6" w:rsidP="00423BC3">
      <w:pPr>
        <w:spacing w:before="120" w:line="360" w:lineRule="auto"/>
        <w:ind w:left="-142"/>
        <w:jc w:val="both"/>
        <w:rPr>
          <w:rFonts w:asciiTheme="minorHAnsi" w:hAnsiTheme="minorHAnsi"/>
          <w:b/>
          <w:color w:val="000000" w:themeColor="text1"/>
          <w:sz w:val="24"/>
          <w:szCs w:val="24"/>
        </w:rPr>
      </w:pPr>
      <w:r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br w:type="page"/>
      </w:r>
    </w:p>
    <w:p w14:paraId="73577EE6" w14:textId="19BF2998" w:rsidR="00547E7D" w:rsidRPr="006F611E" w:rsidRDefault="003F0637" w:rsidP="004129E0">
      <w:pPr>
        <w:jc w:val="center"/>
        <w:outlineLvl w:val="0"/>
        <w:rPr>
          <w:rFonts w:asciiTheme="minorHAnsi" w:hAnsiTheme="minorHAnsi"/>
          <w:b/>
          <w:color w:val="000000" w:themeColor="text1"/>
          <w:sz w:val="24"/>
          <w:szCs w:val="24"/>
        </w:rPr>
      </w:pPr>
      <w:bookmarkStart w:id="1" w:name="_Toc44950496"/>
      <w:r>
        <w:rPr>
          <w:rFonts w:asciiTheme="minorHAnsi" w:hAnsiTheme="minorHAnsi"/>
          <w:b/>
          <w:color w:val="000000" w:themeColor="text1"/>
          <w:sz w:val="24"/>
          <w:szCs w:val="24"/>
        </w:rPr>
        <w:lastRenderedPageBreak/>
        <w:t>NOTICE OF CHANGES TABLE</w:t>
      </w:r>
      <w:bookmarkEnd w:id="1"/>
    </w:p>
    <w:tbl>
      <w:tblPr>
        <w:tblW w:w="8694" w:type="dxa"/>
        <w:tblInd w:w="1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1"/>
        <w:gridCol w:w="2009"/>
        <w:gridCol w:w="1073"/>
        <w:gridCol w:w="3031"/>
        <w:gridCol w:w="1170"/>
      </w:tblGrid>
      <w:tr w:rsidR="00581845" w:rsidRPr="006F611E" w14:paraId="7429C9E5" w14:textId="77777777" w:rsidTr="00C233EF">
        <w:trPr>
          <w:trHeight w:val="447"/>
        </w:trPr>
        <w:tc>
          <w:tcPr>
            <w:tcW w:w="1411" w:type="dxa"/>
            <w:shd w:val="clear" w:color="auto" w:fill="E6E6E6"/>
          </w:tcPr>
          <w:p w14:paraId="7EAC40AD" w14:textId="7CEC6A3E" w:rsidR="00547E7D" w:rsidRPr="006F611E" w:rsidRDefault="003F0637" w:rsidP="003F0637">
            <w:pPr>
              <w:adjustRightInd w:val="0"/>
              <w:spacing w:before="60" w:after="60" w:line="240" w:lineRule="atLeast"/>
              <w:ind w:left="-25"/>
              <w:contextualSpacing/>
              <w:jc w:val="center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Date</w:t>
            </w:r>
          </w:p>
        </w:tc>
        <w:tc>
          <w:tcPr>
            <w:tcW w:w="2009" w:type="dxa"/>
            <w:shd w:val="clear" w:color="auto" w:fill="E6E6E6"/>
          </w:tcPr>
          <w:p w14:paraId="313A2841" w14:textId="499248A3" w:rsidR="00547E7D" w:rsidRPr="006F611E" w:rsidRDefault="003F0637" w:rsidP="003F0637">
            <w:pPr>
              <w:adjustRightInd w:val="0"/>
              <w:spacing w:before="60" w:after="60" w:line="240" w:lineRule="atLeast"/>
              <w:ind w:left="-25"/>
              <w:contextualSpacing/>
              <w:jc w:val="center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Version</w:t>
            </w:r>
          </w:p>
        </w:tc>
        <w:tc>
          <w:tcPr>
            <w:tcW w:w="1073" w:type="dxa"/>
            <w:shd w:val="clear" w:color="auto" w:fill="E6E6E6"/>
          </w:tcPr>
          <w:p w14:paraId="1F2725C0" w14:textId="77777777" w:rsidR="00547E7D" w:rsidRPr="006F611E" w:rsidRDefault="00547E7D" w:rsidP="003F0637">
            <w:pPr>
              <w:adjustRightInd w:val="0"/>
              <w:spacing w:before="60" w:after="60" w:line="240" w:lineRule="atLeast"/>
              <w:ind w:left="-25"/>
              <w:contextualSpacing/>
              <w:jc w:val="center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 w:rsidRPr="006F611E"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* A, M, D</w:t>
            </w:r>
          </w:p>
        </w:tc>
        <w:tc>
          <w:tcPr>
            <w:tcW w:w="3031" w:type="dxa"/>
            <w:shd w:val="clear" w:color="auto" w:fill="E6E6E6"/>
          </w:tcPr>
          <w:p w14:paraId="3BDFEBF3" w14:textId="398534B3" w:rsidR="00547E7D" w:rsidRPr="006F611E" w:rsidRDefault="003F0637" w:rsidP="003F0637">
            <w:pPr>
              <w:adjustRightInd w:val="0"/>
              <w:spacing w:before="60" w:after="60" w:line="240" w:lineRule="atLeast"/>
              <w:ind w:left="-25"/>
              <w:contextualSpacing/>
              <w:jc w:val="center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1170" w:type="dxa"/>
            <w:shd w:val="clear" w:color="auto" w:fill="E6E6E6"/>
          </w:tcPr>
          <w:p w14:paraId="186BA1C5" w14:textId="0E3D39E7" w:rsidR="00547E7D" w:rsidRPr="006F611E" w:rsidRDefault="003F0637" w:rsidP="003F0637">
            <w:pPr>
              <w:adjustRightInd w:val="0"/>
              <w:spacing w:before="60" w:after="60" w:line="240" w:lineRule="atLeast"/>
              <w:ind w:left="-25"/>
              <w:contextualSpacing/>
              <w:jc w:val="center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Author</w:t>
            </w:r>
          </w:p>
        </w:tc>
      </w:tr>
      <w:tr w:rsidR="00581845" w:rsidRPr="006F611E" w14:paraId="5F4A0AC3" w14:textId="77777777" w:rsidTr="00013F7A">
        <w:trPr>
          <w:trHeight w:hRule="exact" w:val="928"/>
        </w:trPr>
        <w:tc>
          <w:tcPr>
            <w:tcW w:w="1411" w:type="dxa"/>
          </w:tcPr>
          <w:p w14:paraId="02335367" w14:textId="1D055656" w:rsidR="00547E7D" w:rsidRPr="006F611E" w:rsidRDefault="00A22D2F" w:rsidP="00A22D2F">
            <w:pPr>
              <w:tabs>
                <w:tab w:val="left" w:pos="155"/>
              </w:tabs>
              <w:adjustRightInd w:val="0"/>
              <w:spacing w:before="60" w:after="60" w:line="240" w:lineRule="atLeast"/>
              <w:ind w:left="-25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07</w:t>
            </w:r>
            <w:r w:rsidR="00013F7A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/09/20</w:t>
            </w: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20</w:t>
            </w:r>
          </w:p>
        </w:tc>
        <w:tc>
          <w:tcPr>
            <w:tcW w:w="2009" w:type="dxa"/>
          </w:tcPr>
          <w:p w14:paraId="0613379D" w14:textId="5A9CBA76" w:rsidR="00547E7D" w:rsidRPr="006F611E" w:rsidRDefault="00013F7A" w:rsidP="0001464F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Ver 1.</w:t>
            </w:r>
            <w:r w:rsidR="00AC7205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001</w:t>
            </w:r>
          </w:p>
        </w:tc>
        <w:tc>
          <w:tcPr>
            <w:tcW w:w="1073" w:type="dxa"/>
          </w:tcPr>
          <w:p w14:paraId="2A49476C" w14:textId="61408D90" w:rsidR="00547E7D" w:rsidRPr="006F611E" w:rsidRDefault="00013F7A" w:rsidP="00DD7DF9">
            <w:pPr>
              <w:adjustRightInd w:val="0"/>
              <w:spacing w:before="60" w:after="60" w:line="240" w:lineRule="atLeast"/>
              <w:ind w:hanging="25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A, M</w:t>
            </w:r>
          </w:p>
        </w:tc>
        <w:tc>
          <w:tcPr>
            <w:tcW w:w="3031" w:type="dxa"/>
          </w:tcPr>
          <w:p w14:paraId="5845CC58" w14:textId="1DD1DDFF" w:rsidR="00013F7A" w:rsidRPr="006F611E" w:rsidRDefault="00AC7205" w:rsidP="00A22D2F">
            <w:pPr>
              <w:adjustRightInd w:val="0"/>
              <w:spacing w:before="60" w:after="60" w:line="240" w:lineRule="atLeast"/>
              <w:contextualSpacing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 xml:space="preserve">1. Define </w:t>
            </w:r>
            <w:r w:rsidR="00A22D2F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ERRP</w:t>
            </w: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 xml:space="preserve"> functions in project.</w:t>
            </w:r>
          </w:p>
        </w:tc>
        <w:tc>
          <w:tcPr>
            <w:tcW w:w="1170" w:type="dxa"/>
          </w:tcPr>
          <w:p w14:paraId="239CAC7A" w14:textId="04151A21" w:rsidR="00547E7D" w:rsidRDefault="00013F7A" w:rsidP="00DD7DF9">
            <w:pPr>
              <w:adjustRightInd w:val="0"/>
              <w:spacing w:before="60" w:after="60" w:line="240" w:lineRule="atLeast"/>
              <w:ind w:left="11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Anhtn</w:t>
            </w:r>
          </w:p>
          <w:p w14:paraId="08BD3FED" w14:textId="6B9DE665" w:rsidR="00013F7A" w:rsidRPr="006F611E" w:rsidRDefault="00013F7A" w:rsidP="00DD7DF9">
            <w:pPr>
              <w:adjustRightInd w:val="0"/>
              <w:spacing w:before="60" w:after="60" w:line="240" w:lineRule="atLeast"/>
              <w:ind w:left="11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2FEBB003" w14:textId="77777777" w:rsidTr="00C233EF">
        <w:trPr>
          <w:trHeight w:hRule="exact" w:val="432"/>
        </w:trPr>
        <w:tc>
          <w:tcPr>
            <w:tcW w:w="1411" w:type="dxa"/>
            <w:shd w:val="clear" w:color="auto" w:fill="F3F3F3"/>
          </w:tcPr>
          <w:p w14:paraId="368BC65D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  <w:shd w:val="clear" w:color="auto" w:fill="F3F3F3"/>
          </w:tcPr>
          <w:p w14:paraId="2B45AA5D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  <w:shd w:val="clear" w:color="auto" w:fill="F3F3F3"/>
          </w:tcPr>
          <w:p w14:paraId="2AA57DB0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  <w:shd w:val="clear" w:color="auto" w:fill="F3F3F3"/>
          </w:tcPr>
          <w:p w14:paraId="29D3A2D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F3F3F3"/>
          </w:tcPr>
          <w:p w14:paraId="371B5DD6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160DB11E" w14:textId="77777777" w:rsidTr="00C233EF">
        <w:trPr>
          <w:trHeight w:hRule="exact" w:val="432"/>
        </w:trPr>
        <w:tc>
          <w:tcPr>
            <w:tcW w:w="1411" w:type="dxa"/>
          </w:tcPr>
          <w:p w14:paraId="7FCC31B0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</w:tcPr>
          <w:p w14:paraId="579B1B88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</w:tcPr>
          <w:p w14:paraId="747C0E23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</w:tcPr>
          <w:p w14:paraId="56375DD5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</w:tcPr>
          <w:p w14:paraId="25179DCE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28C509E6" w14:textId="77777777" w:rsidTr="00C233EF">
        <w:trPr>
          <w:trHeight w:hRule="exact" w:val="432"/>
        </w:trPr>
        <w:tc>
          <w:tcPr>
            <w:tcW w:w="1411" w:type="dxa"/>
            <w:shd w:val="clear" w:color="auto" w:fill="F3F3F3"/>
          </w:tcPr>
          <w:p w14:paraId="2650981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  <w:shd w:val="clear" w:color="auto" w:fill="F3F3F3"/>
          </w:tcPr>
          <w:p w14:paraId="7CE7ECDE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  <w:shd w:val="clear" w:color="auto" w:fill="F3F3F3"/>
          </w:tcPr>
          <w:p w14:paraId="6876EF2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  <w:shd w:val="clear" w:color="auto" w:fill="F3F3F3"/>
          </w:tcPr>
          <w:p w14:paraId="35C21B77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F3F3F3"/>
          </w:tcPr>
          <w:p w14:paraId="72A46BB6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61C1975E" w14:textId="77777777" w:rsidTr="00C233EF">
        <w:trPr>
          <w:trHeight w:hRule="exact" w:val="432"/>
        </w:trPr>
        <w:tc>
          <w:tcPr>
            <w:tcW w:w="1411" w:type="dxa"/>
          </w:tcPr>
          <w:p w14:paraId="2A197BDF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</w:tcPr>
          <w:p w14:paraId="2EB1E025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</w:tcPr>
          <w:p w14:paraId="78F0C5E0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</w:tcPr>
          <w:p w14:paraId="47E42BCB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</w:tcPr>
          <w:p w14:paraId="1770E9AF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5DE7267B" w14:textId="77777777" w:rsidTr="00C233EF">
        <w:trPr>
          <w:trHeight w:hRule="exact" w:val="432"/>
        </w:trPr>
        <w:tc>
          <w:tcPr>
            <w:tcW w:w="1411" w:type="dxa"/>
            <w:shd w:val="clear" w:color="auto" w:fill="F3F3F3"/>
          </w:tcPr>
          <w:p w14:paraId="5AD8E536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  <w:shd w:val="clear" w:color="auto" w:fill="F3F3F3"/>
          </w:tcPr>
          <w:p w14:paraId="4DDE3051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  <w:shd w:val="clear" w:color="auto" w:fill="F3F3F3"/>
          </w:tcPr>
          <w:p w14:paraId="5FF07C40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  <w:shd w:val="clear" w:color="auto" w:fill="F3F3F3"/>
          </w:tcPr>
          <w:p w14:paraId="27DB8183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F3F3F3"/>
          </w:tcPr>
          <w:p w14:paraId="2B044566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1407CDF7" w14:textId="77777777" w:rsidTr="00C233EF">
        <w:trPr>
          <w:trHeight w:hRule="exact" w:val="432"/>
        </w:trPr>
        <w:tc>
          <w:tcPr>
            <w:tcW w:w="1411" w:type="dxa"/>
          </w:tcPr>
          <w:p w14:paraId="07BC2104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</w:tcPr>
          <w:p w14:paraId="574B523F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</w:tcPr>
          <w:p w14:paraId="7F9F12C6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</w:tcPr>
          <w:p w14:paraId="14A0389C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</w:tcPr>
          <w:p w14:paraId="61A863C1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28451F36" w14:textId="77777777" w:rsidTr="00C233EF">
        <w:trPr>
          <w:trHeight w:hRule="exact" w:val="432"/>
        </w:trPr>
        <w:tc>
          <w:tcPr>
            <w:tcW w:w="1411" w:type="dxa"/>
            <w:shd w:val="clear" w:color="auto" w:fill="F3F3F3"/>
          </w:tcPr>
          <w:p w14:paraId="0A7530F6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  <w:shd w:val="clear" w:color="auto" w:fill="F3F3F3"/>
          </w:tcPr>
          <w:p w14:paraId="4CE3F1A2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  <w:shd w:val="clear" w:color="auto" w:fill="F3F3F3"/>
          </w:tcPr>
          <w:p w14:paraId="5FB9AA64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  <w:shd w:val="clear" w:color="auto" w:fill="F3F3F3"/>
          </w:tcPr>
          <w:p w14:paraId="70CAB6A9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F3F3F3"/>
          </w:tcPr>
          <w:p w14:paraId="2BCE66A9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23DE278B" w14:textId="77777777" w:rsidTr="00C233EF">
        <w:trPr>
          <w:trHeight w:hRule="exact" w:val="432"/>
        </w:trPr>
        <w:tc>
          <w:tcPr>
            <w:tcW w:w="1411" w:type="dxa"/>
          </w:tcPr>
          <w:p w14:paraId="7ECB2ED5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</w:tcPr>
          <w:p w14:paraId="53D0A7E0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</w:tcPr>
          <w:p w14:paraId="06C51804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</w:tcPr>
          <w:p w14:paraId="52370A8C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</w:tcPr>
          <w:p w14:paraId="249C866F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3AC300F1" w14:textId="77777777" w:rsidTr="00C233EF">
        <w:trPr>
          <w:trHeight w:hRule="exact" w:val="432"/>
        </w:trPr>
        <w:tc>
          <w:tcPr>
            <w:tcW w:w="1411" w:type="dxa"/>
            <w:shd w:val="clear" w:color="auto" w:fill="F3F3F3"/>
          </w:tcPr>
          <w:p w14:paraId="1C9FC375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  <w:shd w:val="clear" w:color="auto" w:fill="F3F3F3"/>
          </w:tcPr>
          <w:p w14:paraId="381A2FAE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  <w:shd w:val="clear" w:color="auto" w:fill="F3F3F3"/>
          </w:tcPr>
          <w:p w14:paraId="5FA3E752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  <w:shd w:val="clear" w:color="auto" w:fill="F3F3F3"/>
          </w:tcPr>
          <w:p w14:paraId="2DEE2F13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F3F3F3"/>
          </w:tcPr>
          <w:p w14:paraId="2590B02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77393DE0" w14:textId="77777777" w:rsidTr="00C233EF">
        <w:trPr>
          <w:trHeight w:hRule="exact" w:val="432"/>
        </w:trPr>
        <w:tc>
          <w:tcPr>
            <w:tcW w:w="1411" w:type="dxa"/>
          </w:tcPr>
          <w:p w14:paraId="6607F48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009" w:type="dxa"/>
          </w:tcPr>
          <w:p w14:paraId="5A3D4DE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073" w:type="dxa"/>
          </w:tcPr>
          <w:p w14:paraId="7CE2E68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031" w:type="dxa"/>
          </w:tcPr>
          <w:p w14:paraId="27B348DA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170" w:type="dxa"/>
          </w:tcPr>
          <w:p w14:paraId="23FE8B78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05EC5FF7" w14:textId="77777777" w:rsidTr="00C233EF">
        <w:trPr>
          <w:trHeight w:hRule="exact" w:val="432"/>
        </w:trPr>
        <w:tc>
          <w:tcPr>
            <w:tcW w:w="1411" w:type="dxa"/>
            <w:shd w:val="clear" w:color="auto" w:fill="F3F3F3"/>
          </w:tcPr>
          <w:p w14:paraId="6A07BEEC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</w:p>
        </w:tc>
        <w:tc>
          <w:tcPr>
            <w:tcW w:w="2009" w:type="dxa"/>
            <w:shd w:val="clear" w:color="auto" w:fill="F3F3F3"/>
          </w:tcPr>
          <w:p w14:paraId="46344A03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</w:p>
        </w:tc>
        <w:tc>
          <w:tcPr>
            <w:tcW w:w="1073" w:type="dxa"/>
            <w:shd w:val="clear" w:color="auto" w:fill="F3F3F3"/>
          </w:tcPr>
          <w:p w14:paraId="5F082C9B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</w:p>
        </w:tc>
        <w:tc>
          <w:tcPr>
            <w:tcW w:w="3031" w:type="dxa"/>
            <w:shd w:val="clear" w:color="auto" w:fill="F3F3F3"/>
          </w:tcPr>
          <w:p w14:paraId="57A41624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</w:p>
        </w:tc>
        <w:tc>
          <w:tcPr>
            <w:tcW w:w="1170" w:type="dxa"/>
            <w:shd w:val="clear" w:color="auto" w:fill="F3F3F3"/>
          </w:tcPr>
          <w:p w14:paraId="4CF24921" w14:textId="77777777" w:rsidR="00547E7D" w:rsidRPr="006F611E" w:rsidRDefault="00547E7D" w:rsidP="00423BC3">
            <w:pPr>
              <w:adjustRightInd w:val="0"/>
              <w:spacing w:before="60" w:after="60" w:line="240" w:lineRule="atLeast"/>
              <w:ind w:left="-142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CA"/>
              </w:rPr>
            </w:pPr>
          </w:p>
        </w:tc>
      </w:tr>
    </w:tbl>
    <w:p w14:paraId="582A4C90" w14:textId="77777777" w:rsidR="00547E7D" w:rsidRPr="006F611E" w:rsidRDefault="00547E7D" w:rsidP="00423BC3">
      <w:pPr>
        <w:ind w:left="-142"/>
        <w:jc w:val="both"/>
        <w:rPr>
          <w:rFonts w:asciiTheme="minorHAnsi" w:hAnsiTheme="minorHAnsi"/>
          <w:color w:val="000000" w:themeColor="text1"/>
          <w:sz w:val="24"/>
          <w:szCs w:val="24"/>
        </w:rPr>
      </w:pPr>
      <w:r w:rsidRPr="006F611E">
        <w:rPr>
          <w:rFonts w:asciiTheme="minorHAnsi" w:hAnsiTheme="minorHAnsi"/>
          <w:color w:val="000000" w:themeColor="text1"/>
          <w:sz w:val="24"/>
          <w:szCs w:val="24"/>
        </w:rPr>
        <w:t>*A - Added M - Modified D – Deleted</w:t>
      </w:r>
    </w:p>
    <w:p w14:paraId="69C8153D" w14:textId="612D69C4" w:rsidR="0001464F" w:rsidRPr="006F611E" w:rsidRDefault="003F0637" w:rsidP="00423BC3">
      <w:pPr>
        <w:ind w:left="-142"/>
        <w:jc w:val="both"/>
        <w:rPr>
          <w:rFonts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  <w:t>Version</w:t>
      </w:r>
      <w:r w:rsidR="0001464F" w:rsidRPr="006F611E">
        <w:rPr>
          <w:rFonts w:asciiTheme="minorHAnsi" w:hAnsiTheme="minorHAnsi"/>
          <w:color w:val="000000" w:themeColor="text1"/>
          <w:sz w:val="24"/>
          <w:szCs w:val="24"/>
        </w:rPr>
        <w:t>: x.y:</w:t>
      </w:r>
    </w:p>
    <w:p w14:paraId="3BE3B8B3" w14:textId="2082597D" w:rsidR="0001464F" w:rsidRPr="006F611E" w:rsidRDefault="003F0637" w:rsidP="00660479">
      <w:pPr>
        <w:pStyle w:val="ListParagraph"/>
        <w:numPr>
          <w:ilvl w:val="0"/>
          <w:numId w:val="6"/>
        </w:numPr>
        <w:rPr>
          <w:rFonts w:asciiTheme="minorHAnsi" w:hAnsiTheme="minorHAnsi" w:cs="Times New Roman"/>
          <w:color w:val="000000" w:themeColor="text1"/>
          <w:sz w:val="24"/>
          <w:lang w:eastAsia="ja-JP"/>
        </w:rPr>
      </w:pPr>
      <w:r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>The first version start</w:t>
      </w:r>
      <w:r w:rsidR="0001464F" w:rsidRPr="006F611E"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 xml:space="preserve"> </w:t>
      </w:r>
      <w:r w:rsidR="00F47C86" w:rsidRPr="006F611E"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>1</w:t>
      </w:r>
      <w:r w:rsidR="00D76E4B" w:rsidRPr="006F611E"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>.0</w:t>
      </w:r>
    </w:p>
    <w:p w14:paraId="2A318851" w14:textId="21952256" w:rsidR="0001464F" w:rsidRPr="006F611E" w:rsidRDefault="003F0637" w:rsidP="00660479">
      <w:pPr>
        <w:pStyle w:val="ListParagraph"/>
        <w:numPr>
          <w:ilvl w:val="0"/>
          <w:numId w:val="6"/>
        </w:numPr>
        <w:rPr>
          <w:rFonts w:asciiTheme="minorHAnsi" w:hAnsiTheme="minorHAnsi" w:cs="Times New Roman"/>
          <w:color w:val="000000" w:themeColor="text1"/>
          <w:sz w:val="24"/>
          <w:lang w:eastAsia="ja-JP"/>
        </w:rPr>
      </w:pPr>
      <w:r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>After reviewing and updating, version increase to 1</w:t>
      </w:r>
      <w:r w:rsidR="0001464F" w:rsidRPr="006F611E"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 xml:space="preserve"> </w:t>
      </w:r>
    </w:p>
    <w:p w14:paraId="4947445F" w14:textId="32814BE4" w:rsidR="0001464F" w:rsidRPr="006F611E" w:rsidRDefault="003F0637" w:rsidP="00660479">
      <w:pPr>
        <w:pStyle w:val="ListParagraph"/>
        <w:numPr>
          <w:ilvl w:val="0"/>
          <w:numId w:val="6"/>
        </w:numPr>
        <w:rPr>
          <w:rFonts w:asciiTheme="minorHAnsi" w:hAnsiTheme="minorHAnsi" w:cs="Times New Roman"/>
          <w:color w:val="000000" w:themeColor="text1"/>
          <w:sz w:val="24"/>
          <w:lang w:eastAsia="ja-JP"/>
        </w:rPr>
      </w:pPr>
      <w:r>
        <w:rPr>
          <w:rFonts w:asciiTheme="minorHAnsi" w:hAnsiTheme="minorHAnsi" w:cs="Times New Roman"/>
          <w:b w:val="0"/>
          <w:color w:val="000000" w:themeColor="text1"/>
          <w:sz w:val="24"/>
          <w:lang w:eastAsia="ja-JP"/>
        </w:rPr>
        <w:t>After golive, if document have any changes, version increase to</w:t>
      </w:r>
    </w:p>
    <w:p w14:paraId="4E16CC26" w14:textId="77777777" w:rsidR="00547E7D" w:rsidRPr="006F611E" w:rsidRDefault="00547E7D" w:rsidP="00286C86">
      <w:pPr>
        <w:ind w:left="-142"/>
        <w:jc w:val="both"/>
        <w:rPr>
          <w:rFonts w:asciiTheme="minorHAnsi" w:hAnsiTheme="minorHAnsi"/>
          <w:color w:val="000000" w:themeColor="text1"/>
          <w:sz w:val="24"/>
          <w:szCs w:val="24"/>
          <w:lang w:eastAsia="ja-JP"/>
        </w:rPr>
      </w:pPr>
    </w:p>
    <w:tbl>
      <w:tblPr>
        <w:tblW w:w="8640" w:type="dxa"/>
        <w:tblInd w:w="108" w:type="dxa"/>
        <w:tblLook w:val="01E0" w:firstRow="1" w:lastRow="1" w:firstColumn="1" w:lastColumn="1" w:noHBand="0" w:noVBand="0"/>
      </w:tblPr>
      <w:tblGrid>
        <w:gridCol w:w="2088"/>
        <w:gridCol w:w="6552"/>
      </w:tblGrid>
      <w:tr w:rsidR="00581845" w:rsidRPr="006F611E" w14:paraId="58FF2CD5" w14:textId="77777777" w:rsidTr="0049046D">
        <w:tc>
          <w:tcPr>
            <w:tcW w:w="2088" w:type="dxa"/>
            <w:shd w:val="clear" w:color="auto" w:fill="auto"/>
          </w:tcPr>
          <w:p w14:paraId="5BA2AD43" w14:textId="62DDD201" w:rsidR="00547E7D" w:rsidRPr="006F611E" w:rsidRDefault="003F0637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Maker</w:t>
            </w:r>
          </w:p>
          <w:p w14:paraId="0ADDCCEB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  <w:p w14:paraId="7A0B0439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14:paraId="13ADE909" w14:textId="1A26C241" w:rsidR="00547E7D" w:rsidRPr="006F611E" w:rsidRDefault="003F0637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</w:t>
            </w:r>
            <w:r w:rsidR="00547E7D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="00547E7D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  <w:t xml:space="preserve"> 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ate</w:t>
            </w:r>
            <w:r w:rsidR="00547E7D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: </w:t>
            </w:r>
            <w:r w:rsidR="008B74EB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 </w:t>
            </w:r>
            <w:r w:rsidR="003E4778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&lt;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d</w:t>
            </w:r>
            <w:r w:rsidR="003E4778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MM</w:t>
            </w:r>
            <w:r w:rsidR="003E4778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yyyy</w:t>
            </w:r>
            <w:r w:rsidR="003E4778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&gt;</w:t>
            </w:r>
            <w:r w:rsidR="003E51F4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  <w:p w14:paraId="11D1A828" w14:textId="455EDD57" w:rsidR="003E51F4" w:rsidRPr="006F611E" w:rsidRDefault="003F0637" w:rsidP="00B91D75">
            <w:pPr>
              <w:tabs>
                <w:tab w:val="left" w:pos="2229"/>
              </w:tabs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Role</w:t>
            </w:r>
            <w:r w:rsidR="003E51F4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="00467DFF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 </w:t>
            </w:r>
          </w:p>
          <w:p w14:paraId="332CCE9D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 w:rsidRPr="006F611E">
              <w:rPr>
                <w:rFonts w:asciiTheme="minorHAnsi" w:hAnsiTheme="minorHAnsi"/>
                <w:b/>
                <w:i/>
                <w:color w:val="000000" w:themeColor="text1"/>
                <w:sz w:val="24"/>
                <w:szCs w:val="24"/>
              </w:rPr>
              <w:tab/>
            </w:r>
          </w:p>
        </w:tc>
      </w:tr>
      <w:tr w:rsidR="00581845" w:rsidRPr="006F611E" w14:paraId="5CE0B3F9" w14:textId="77777777" w:rsidTr="0049046D">
        <w:tc>
          <w:tcPr>
            <w:tcW w:w="2088" w:type="dxa"/>
            <w:shd w:val="clear" w:color="auto" w:fill="auto"/>
          </w:tcPr>
          <w:p w14:paraId="5067D260" w14:textId="10ACB025" w:rsidR="00547E7D" w:rsidRPr="006F611E" w:rsidRDefault="003F0637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Auditor</w:t>
            </w:r>
          </w:p>
          <w:p w14:paraId="39FE9567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  <w:p w14:paraId="76B652CD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14:paraId="5B72FCCE" w14:textId="53A219AB" w:rsidR="003F0637" w:rsidRPr="006F611E" w:rsidRDefault="003F0637" w:rsidP="003F063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  <w:t xml:space="preserve"> 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ate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  &lt;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d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MM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yyyy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&gt;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  <w:p w14:paraId="74A73CFD" w14:textId="65594F76" w:rsidR="003E51F4" w:rsidRPr="006F611E" w:rsidRDefault="003F0637" w:rsidP="003F063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Role</w:t>
            </w:r>
            <w:r w:rsidR="005F547F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="00DD7DF9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 </w:t>
            </w:r>
          </w:p>
          <w:p w14:paraId="4EDBAF4B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</w:tc>
      </w:tr>
      <w:tr w:rsidR="00581845" w:rsidRPr="006F611E" w14:paraId="11F01510" w14:textId="77777777" w:rsidTr="0049046D">
        <w:tc>
          <w:tcPr>
            <w:tcW w:w="2088" w:type="dxa"/>
            <w:shd w:val="clear" w:color="auto" w:fill="auto"/>
          </w:tcPr>
          <w:p w14:paraId="33654E98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  <w:p w14:paraId="5084EFB7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  <w:p w14:paraId="16ED18CC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14:paraId="764DC1F5" w14:textId="7D7A915C" w:rsidR="003F0637" w:rsidRPr="006F611E" w:rsidRDefault="003F0637" w:rsidP="003F063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Name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  <w:t xml:space="preserve"> 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ate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: 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 xml:space="preserve"> 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&lt;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d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MM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yyyy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&gt;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  <w:p w14:paraId="5BF01305" w14:textId="2016D82E" w:rsidR="00547E7D" w:rsidRPr="006F611E" w:rsidRDefault="003F0637" w:rsidP="003F063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Role</w:t>
            </w:r>
            <w:r w:rsidR="000E122E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="00547E7D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  <w:p w14:paraId="241698C9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</w:tc>
      </w:tr>
      <w:tr w:rsidR="00581845" w:rsidRPr="006F611E" w14:paraId="1F7498AF" w14:textId="77777777" w:rsidTr="0049046D">
        <w:tc>
          <w:tcPr>
            <w:tcW w:w="2088" w:type="dxa"/>
            <w:shd w:val="clear" w:color="auto" w:fill="auto"/>
          </w:tcPr>
          <w:p w14:paraId="4264C993" w14:textId="226F7825" w:rsidR="00547E7D" w:rsidRPr="006F611E" w:rsidRDefault="003F0637" w:rsidP="00B91D75">
            <w:pPr>
              <w:tabs>
                <w:tab w:val="left" w:pos="22"/>
              </w:tabs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  <w:t>Approver</w:t>
            </w:r>
          </w:p>
          <w:p w14:paraId="2F95E02C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  <w:p w14:paraId="23C5D4AC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  <w:p w14:paraId="777C9868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14:paraId="138B37B2" w14:textId="187C8EAF" w:rsidR="003F0637" w:rsidRPr="006F611E" w:rsidRDefault="003F0637" w:rsidP="003F063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lastRenderedPageBreak/>
              <w:t>Name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  <w:t xml:space="preserve"> 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ate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  &lt;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dd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MM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/</w:t>
            </w: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yyyy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&gt;</w:t>
            </w:r>
            <w:r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ab/>
            </w:r>
          </w:p>
          <w:p w14:paraId="67341480" w14:textId="5EE46361" w:rsidR="003E51F4" w:rsidRPr="006F611E" w:rsidRDefault="003F0637" w:rsidP="003F0637">
            <w:pPr>
              <w:tabs>
                <w:tab w:val="left" w:pos="720"/>
                <w:tab w:val="left" w:pos="1440"/>
                <w:tab w:val="left" w:pos="2160"/>
                <w:tab w:val="left" w:pos="2667"/>
              </w:tabs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Role</w:t>
            </w:r>
            <w:r w:rsidR="003E51F4" w:rsidRPr="006F611E">
              <w:rPr>
                <w:rFonts w:asciiTheme="minorHAnsi" w:hAnsiTheme="minorHAnsi"/>
                <w:i/>
                <w:color w:val="000000" w:themeColor="text1"/>
                <w:sz w:val="24"/>
                <w:szCs w:val="24"/>
              </w:rPr>
              <w:t>:</w:t>
            </w:r>
          </w:p>
          <w:p w14:paraId="540358DA" w14:textId="77777777" w:rsidR="00547E7D" w:rsidRPr="006F611E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 w:rsidRPr="006F611E"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ab/>
            </w:r>
          </w:p>
        </w:tc>
      </w:tr>
    </w:tbl>
    <w:p w14:paraId="57124438" w14:textId="77777777" w:rsidR="003E4778" w:rsidRPr="006F611E" w:rsidRDefault="003E4778" w:rsidP="00286C86">
      <w:pPr>
        <w:jc w:val="center"/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</w:pPr>
      <w:bookmarkStart w:id="2" w:name="_Toc360108583"/>
      <w:bookmarkStart w:id="3" w:name="_Toc322091319"/>
    </w:p>
    <w:p w14:paraId="38337148" w14:textId="26EDFDC8" w:rsidR="000852C9" w:rsidRPr="006F611E" w:rsidRDefault="003343CF" w:rsidP="00807151">
      <w:pPr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</w:pPr>
      <w:bookmarkStart w:id="4" w:name="_Toc360200503"/>
      <w:r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br w:type="page"/>
      </w:r>
      <w:r w:rsidR="000852C9"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lastRenderedPageBreak/>
        <w:t>MỤC LỤC</w:t>
      </w:r>
      <w:bookmarkEnd w:id="4"/>
    </w:p>
    <w:p w14:paraId="78A311BE" w14:textId="5B9C5929" w:rsidR="00D14561" w:rsidRDefault="00585C6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6F611E">
        <w:rPr>
          <w:rFonts w:asciiTheme="minorHAnsi" w:hAnsiTheme="minorHAnsi"/>
          <w:color w:val="000000" w:themeColor="text1"/>
          <w:lang w:val="en-GB"/>
        </w:rPr>
        <w:fldChar w:fldCharType="begin"/>
      </w:r>
      <w:r w:rsidR="000852C9" w:rsidRPr="006F611E">
        <w:rPr>
          <w:rFonts w:asciiTheme="minorHAnsi" w:hAnsiTheme="minorHAnsi"/>
          <w:color w:val="000000" w:themeColor="text1"/>
          <w:lang w:val="en-GB"/>
        </w:rPr>
        <w:instrText xml:space="preserve"> TOC \o "1-3" \h \z \u </w:instrText>
      </w:r>
      <w:r w:rsidRPr="006F611E">
        <w:rPr>
          <w:rFonts w:asciiTheme="minorHAnsi" w:hAnsiTheme="minorHAnsi"/>
          <w:color w:val="000000" w:themeColor="text1"/>
          <w:lang w:val="en-GB"/>
        </w:rPr>
        <w:fldChar w:fldCharType="separate"/>
      </w:r>
      <w:hyperlink w:anchor="_Toc44950496" w:history="1">
        <w:r w:rsidR="00D14561" w:rsidRPr="00311A9C">
          <w:rPr>
            <w:rStyle w:val="Hyperlink"/>
            <w:noProof/>
          </w:rPr>
          <w:t>NOTICE OF CHANGES TABLE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496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2</w:t>
        </w:r>
        <w:r w:rsidR="00D14561">
          <w:rPr>
            <w:noProof/>
            <w:webHidden/>
          </w:rPr>
          <w:fldChar w:fldCharType="end"/>
        </w:r>
      </w:hyperlink>
    </w:p>
    <w:p w14:paraId="22EC9FDC" w14:textId="21FD240B" w:rsidR="00D14561" w:rsidRDefault="009C0C7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4950497" w:history="1">
        <w:r w:rsidR="00D14561" w:rsidRPr="00311A9C">
          <w:rPr>
            <w:rStyle w:val="Hyperlink"/>
            <w:noProof/>
            <w:lang w:val="en-GB"/>
          </w:rPr>
          <w:t>1</w:t>
        </w:r>
        <w:r w:rsidR="00D1456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  <w:lang w:val="en-GB"/>
          </w:rPr>
          <w:t>Introduc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497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6ABD7BE2" w14:textId="22AC940F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498" w:history="1">
        <w:r w:rsidR="00D14561" w:rsidRPr="00311A9C">
          <w:rPr>
            <w:rStyle w:val="Hyperlink"/>
            <w:noProof/>
          </w:rPr>
          <w:t>1.1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Purpose of document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498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02467974" w14:textId="53032312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499" w:history="1">
        <w:r w:rsidR="00D14561" w:rsidRPr="00311A9C">
          <w:rPr>
            <w:rStyle w:val="Hyperlink"/>
            <w:noProof/>
          </w:rPr>
          <w:t>1.2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Scope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499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64ADFD47" w14:textId="631485BE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00" w:history="1">
        <w:r w:rsidR="00D14561" w:rsidRPr="00311A9C">
          <w:rPr>
            <w:rStyle w:val="Hyperlink"/>
            <w:noProof/>
          </w:rPr>
          <w:t>1.3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Term and acronyms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0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01DA7819" w14:textId="38072206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01" w:history="1">
        <w:r w:rsidR="00D14561" w:rsidRPr="00311A9C">
          <w:rPr>
            <w:rStyle w:val="Hyperlink"/>
            <w:noProof/>
          </w:rPr>
          <w:t>1.4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References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1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353DFF65" w14:textId="7C436F20" w:rsidR="00D14561" w:rsidRDefault="009C0C7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4950502" w:history="1">
        <w:r w:rsidR="00D14561" w:rsidRPr="00311A9C">
          <w:rPr>
            <w:rStyle w:val="Hyperlink"/>
            <w:noProof/>
            <w:lang w:val="en-GB"/>
          </w:rPr>
          <w:t>2</w:t>
        </w:r>
        <w:r w:rsidR="00D1456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  <w:lang w:val="en-GB"/>
          </w:rPr>
          <w:t>Overvie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2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267B94E5" w14:textId="40CB7278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03" w:history="1">
        <w:r w:rsidR="00D14561" w:rsidRPr="00311A9C">
          <w:rPr>
            <w:rStyle w:val="Hyperlink"/>
            <w:noProof/>
          </w:rPr>
          <w:t>2.1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General descrip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3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6E0BDF71" w14:textId="09651217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04" w:history="1">
        <w:r w:rsidR="00D14561" w:rsidRPr="00311A9C">
          <w:rPr>
            <w:rStyle w:val="Hyperlink"/>
            <w:noProof/>
          </w:rPr>
          <w:t>2.2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Flo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4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5</w:t>
        </w:r>
        <w:r w:rsidR="00D14561">
          <w:rPr>
            <w:noProof/>
            <w:webHidden/>
          </w:rPr>
          <w:fldChar w:fldCharType="end"/>
        </w:r>
      </w:hyperlink>
    </w:p>
    <w:p w14:paraId="5887F27A" w14:textId="2A4DD065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05" w:history="1">
        <w:r w:rsidR="00D14561" w:rsidRPr="00311A9C">
          <w:rPr>
            <w:rStyle w:val="Hyperlink"/>
            <w:noProof/>
          </w:rPr>
          <w:t>2.3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Models of overall use cases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5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6</w:t>
        </w:r>
        <w:r w:rsidR="00D14561">
          <w:rPr>
            <w:noProof/>
            <w:webHidden/>
          </w:rPr>
          <w:fldChar w:fldCharType="end"/>
        </w:r>
      </w:hyperlink>
    </w:p>
    <w:p w14:paraId="726E190B" w14:textId="66A066C3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06" w:history="1">
        <w:r w:rsidR="00D14561" w:rsidRPr="00311A9C">
          <w:rPr>
            <w:rStyle w:val="Hyperlink"/>
            <w:noProof/>
          </w:rPr>
          <w:t>2.3.1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Use-case diagram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6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6</w:t>
        </w:r>
        <w:r w:rsidR="00D14561">
          <w:rPr>
            <w:noProof/>
            <w:webHidden/>
          </w:rPr>
          <w:fldChar w:fldCharType="end"/>
        </w:r>
      </w:hyperlink>
    </w:p>
    <w:p w14:paraId="04C3BC54" w14:textId="28E2172F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07" w:history="1">
        <w:r w:rsidR="00D14561" w:rsidRPr="00311A9C">
          <w:rPr>
            <w:rStyle w:val="Hyperlink"/>
            <w:noProof/>
          </w:rPr>
          <w:t>2.3.2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Actors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7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7</w:t>
        </w:r>
        <w:r w:rsidR="00D14561">
          <w:rPr>
            <w:noProof/>
            <w:webHidden/>
          </w:rPr>
          <w:fldChar w:fldCharType="end"/>
        </w:r>
      </w:hyperlink>
    </w:p>
    <w:p w14:paraId="641C8368" w14:textId="11A42F58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08" w:history="1">
        <w:r w:rsidR="00D14561" w:rsidRPr="00311A9C">
          <w:rPr>
            <w:rStyle w:val="Hyperlink"/>
            <w:noProof/>
          </w:rPr>
          <w:t>2.3.3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Usecase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8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7</w:t>
        </w:r>
        <w:r w:rsidR="00D14561">
          <w:rPr>
            <w:noProof/>
            <w:webHidden/>
          </w:rPr>
          <w:fldChar w:fldCharType="end"/>
        </w:r>
      </w:hyperlink>
    </w:p>
    <w:p w14:paraId="34EA2305" w14:textId="128A2833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09" w:history="1">
        <w:r w:rsidR="00D14561" w:rsidRPr="00311A9C">
          <w:rPr>
            <w:rStyle w:val="Hyperlink"/>
            <w:noProof/>
          </w:rPr>
          <w:t>2.4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Integrations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09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7</w:t>
        </w:r>
        <w:r w:rsidR="00D14561">
          <w:rPr>
            <w:noProof/>
            <w:webHidden/>
          </w:rPr>
          <w:fldChar w:fldCharType="end"/>
        </w:r>
      </w:hyperlink>
    </w:p>
    <w:p w14:paraId="154E426C" w14:textId="1C4CCC98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10" w:history="1">
        <w:r w:rsidR="00D14561" w:rsidRPr="00311A9C">
          <w:rPr>
            <w:rStyle w:val="Hyperlink"/>
            <w:noProof/>
          </w:rPr>
          <w:t>2.5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Switching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0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7</w:t>
        </w:r>
        <w:r w:rsidR="00D14561">
          <w:rPr>
            <w:noProof/>
            <w:webHidden/>
          </w:rPr>
          <w:fldChar w:fldCharType="end"/>
        </w:r>
      </w:hyperlink>
    </w:p>
    <w:p w14:paraId="7656E746" w14:textId="4E7AE55F" w:rsidR="00D14561" w:rsidRDefault="009C0C7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4950511" w:history="1">
        <w:r w:rsidR="00D14561" w:rsidRPr="00311A9C">
          <w:rPr>
            <w:rStyle w:val="Hyperlink"/>
            <w:noProof/>
            <w:lang w:val="en-GB"/>
          </w:rPr>
          <w:t>3</w:t>
        </w:r>
        <w:r w:rsidR="00D1456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  <w:lang w:val="en-GB"/>
          </w:rPr>
          <w:t>Function requirements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1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8</w:t>
        </w:r>
        <w:r w:rsidR="00D14561">
          <w:rPr>
            <w:noProof/>
            <w:webHidden/>
          </w:rPr>
          <w:fldChar w:fldCharType="end"/>
        </w:r>
      </w:hyperlink>
    </w:p>
    <w:p w14:paraId="7EF3518D" w14:textId="1AB02A62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12" w:history="1">
        <w:r w:rsidR="00D14561" w:rsidRPr="00311A9C">
          <w:rPr>
            <w:rStyle w:val="Hyperlink"/>
            <w:noProof/>
          </w:rPr>
          <w:t>3.1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Check-in func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2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8</w:t>
        </w:r>
        <w:r w:rsidR="00D14561">
          <w:rPr>
            <w:noProof/>
            <w:webHidden/>
          </w:rPr>
          <w:fldChar w:fldCharType="end"/>
        </w:r>
      </w:hyperlink>
    </w:p>
    <w:p w14:paraId="578C886E" w14:textId="7C7A2181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13" w:history="1">
        <w:r w:rsidR="00D14561" w:rsidRPr="00311A9C">
          <w:rPr>
            <w:rStyle w:val="Hyperlink"/>
            <w:noProof/>
          </w:rPr>
          <w:t>3.1.1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Flo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3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8</w:t>
        </w:r>
        <w:r w:rsidR="00D14561">
          <w:rPr>
            <w:noProof/>
            <w:webHidden/>
          </w:rPr>
          <w:fldChar w:fldCharType="end"/>
        </w:r>
      </w:hyperlink>
    </w:p>
    <w:p w14:paraId="455AC7B1" w14:textId="2D1F250A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14" w:history="1">
        <w:r w:rsidR="00D14561" w:rsidRPr="00311A9C">
          <w:rPr>
            <w:rStyle w:val="Hyperlink"/>
            <w:noProof/>
          </w:rPr>
          <w:t>3.2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Check-out func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4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0</w:t>
        </w:r>
        <w:r w:rsidR="00D14561">
          <w:rPr>
            <w:noProof/>
            <w:webHidden/>
          </w:rPr>
          <w:fldChar w:fldCharType="end"/>
        </w:r>
      </w:hyperlink>
    </w:p>
    <w:p w14:paraId="46ABA213" w14:textId="5B83394B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15" w:history="1">
        <w:r w:rsidR="00D14561" w:rsidRPr="00311A9C">
          <w:rPr>
            <w:rStyle w:val="Hyperlink"/>
            <w:noProof/>
          </w:rPr>
          <w:t>3.2.1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Flo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5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0</w:t>
        </w:r>
        <w:r w:rsidR="00D14561">
          <w:rPr>
            <w:noProof/>
            <w:webHidden/>
          </w:rPr>
          <w:fldChar w:fldCharType="end"/>
        </w:r>
      </w:hyperlink>
    </w:p>
    <w:p w14:paraId="41758566" w14:textId="5CE42422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16" w:history="1">
        <w:r w:rsidR="00D14561" w:rsidRPr="00311A9C">
          <w:rPr>
            <w:rStyle w:val="Hyperlink"/>
            <w:noProof/>
          </w:rPr>
          <w:t>3.3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Change timecard information func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6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2</w:t>
        </w:r>
        <w:r w:rsidR="00D14561">
          <w:rPr>
            <w:noProof/>
            <w:webHidden/>
          </w:rPr>
          <w:fldChar w:fldCharType="end"/>
        </w:r>
      </w:hyperlink>
    </w:p>
    <w:p w14:paraId="548B735E" w14:textId="710614B0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17" w:history="1">
        <w:r w:rsidR="00D14561" w:rsidRPr="00311A9C">
          <w:rPr>
            <w:rStyle w:val="Hyperlink"/>
            <w:noProof/>
          </w:rPr>
          <w:t>3.3.1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Flo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7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2</w:t>
        </w:r>
        <w:r w:rsidR="00D14561">
          <w:rPr>
            <w:noProof/>
            <w:webHidden/>
          </w:rPr>
          <w:fldChar w:fldCharType="end"/>
        </w:r>
      </w:hyperlink>
    </w:p>
    <w:p w14:paraId="04D5CAC6" w14:textId="5E441A8D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18" w:history="1">
        <w:r w:rsidR="00D14561" w:rsidRPr="00311A9C">
          <w:rPr>
            <w:rStyle w:val="Hyperlink"/>
            <w:noProof/>
          </w:rPr>
          <w:t>3.4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Get Time Card Informa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8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4</w:t>
        </w:r>
        <w:r w:rsidR="00D14561">
          <w:rPr>
            <w:noProof/>
            <w:webHidden/>
          </w:rPr>
          <w:fldChar w:fldCharType="end"/>
        </w:r>
      </w:hyperlink>
    </w:p>
    <w:p w14:paraId="18D0B771" w14:textId="02C31F28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19" w:history="1">
        <w:r w:rsidR="00D14561" w:rsidRPr="00311A9C">
          <w:rPr>
            <w:rStyle w:val="Hyperlink"/>
            <w:noProof/>
          </w:rPr>
          <w:t>3.4.1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Flo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19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4</w:t>
        </w:r>
        <w:r w:rsidR="00D14561">
          <w:rPr>
            <w:noProof/>
            <w:webHidden/>
          </w:rPr>
          <w:fldChar w:fldCharType="end"/>
        </w:r>
      </w:hyperlink>
    </w:p>
    <w:p w14:paraId="1A1A35A8" w14:textId="0EB6A222" w:rsidR="00D14561" w:rsidRDefault="009C0C77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44950520" w:history="1">
        <w:r w:rsidR="00D14561" w:rsidRPr="00311A9C">
          <w:rPr>
            <w:rStyle w:val="Hyperlink"/>
            <w:noProof/>
          </w:rPr>
          <w:t>3.5</w:t>
        </w:r>
        <w:r w:rsidR="00D14561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Import TimeCard information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20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5</w:t>
        </w:r>
        <w:r w:rsidR="00D14561">
          <w:rPr>
            <w:noProof/>
            <w:webHidden/>
          </w:rPr>
          <w:fldChar w:fldCharType="end"/>
        </w:r>
      </w:hyperlink>
    </w:p>
    <w:p w14:paraId="7A892C12" w14:textId="45C26A74" w:rsidR="00D14561" w:rsidRDefault="009C0C77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44950521" w:history="1">
        <w:r w:rsidR="00D14561" w:rsidRPr="00311A9C">
          <w:rPr>
            <w:rStyle w:val="Hyperlink"/>
            <w:noProof/>
          </w:rPr>
          <w:t>3.5.1</w:t>
        </w:r>
        <w:r w:rsidR="00D14561">
          <w:rPr>
            <w:rFonts w:eastAsiaTheme="minorEastAsia" w:cstheme="minorBidi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</w:rPr>
          <w:t>Flow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21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5</w:t>
        </w:r>
        <w:r w:rsidR="00D14561">
          <w:rPr>
            <w:noProof/>
            <w:webHidden/>
          </w:rPr>
          <w:fldChar w:fldCharType="end"/>
        </w:r>
      </w:hyperlink>
    </w:p>
    <w:p w14:paraId="7B6C97A9" w14:textId="1DE4FD11" w:rsidR="00D14561" w:rsidRDefault="009C0C7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4950522" w:history="1">
        <w:r w:rsidR="00D14561" w:rsidRPr="00311A9C">
          <w:rPr>
            <w:rStyle w:val="Hyperlink"/>
            <w:noProof/>
            <w:lang w:val="en-GB"/>
          </w:rPr>
          <w:t>4</w:t>
        </w:r>
        <w:r w:rsidR="00D1456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  <w:lang w:val="en-GB"/>
          </w:rPr>
          <w:t>Database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22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7</w:t>
        </w:r>
        <w:r w:rsidR="00D14561">
          <w:rPr>
            <w:noProof/>
            <w:webHidden/>
          </w:rPr>
          <w:fldChar w:fldCharType="end"/>
        </w:r>
      </w:hyperlink>
    </w:p>
    <w:p w14:paraId="1003289B" w14:textId="4EC03ADB" w:rsidR="00D14561" w:rsidRDefault="009C0C7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4950523" w:history="1">
        <w:r w:rsidR="00D14561" w:rsidRPr="00311A9C">
          <w:rPr>
            <w:rStyle w:val="Hyperlink"/>
            <w:noProof/>
            <w:lang w:val="en-GB"/>
          </w:rPr>
          <w:t>5</w:t>
        </w:r>
        <w:r w:rsidR="00D1456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D14561" w:rsidRPr="00311A9C">
          <w:rPr>
            <w:rStyle w:val="Hyperlink"/>
            <w:noProof/>
            <w:lang w:val="en-GB"/>
          </w:rPr>
          <w:t>Appendix</w:t>
        </w:r>
        <w:r w:rsidR="00D14561">
          <w:rPr>
            <w:noProof/>
            <w:webHidden/>
          </w:rPr>
          <w:tab/>
        </w:r>
        <w:r w:rsidR="00D14561">
          <w:rPr>
            <w:noProof/>
            <w:webHidden/>
          </w:rPr>
          <w:fldChar w:fldCharType="begin"/>
        </w:r>
        <w:r w:rsidR="00D14561">
          <w:rPr>
            <w:noProof/>
            <w:webHidden/>
          </w:rPr>
          <w:instrText xml:space="preserve"> PAGEREF _Toc44950523 \h </w:instrText>
        </w:r>
        <w:r w:rsidR="00D14561">
          <w:rPr>
            <w:noProof/>
            <w:webHidden/>
          </w:rPr>
        </w:r>
        <w:r w:rsidR="00D14561">
          <w:rPr>
            <w:noProof/>
            <w:webHidden/>
          </w:rPr>
          <w:fldChar w:fldCharType="separate"/>
        </w:r>
        <w:r w:rsidR="00D14561">
          <w:rPr>
            <w:noProof/>
            <w:webHidden/>
          </w:rPr>
          <w:t>19</w:t>
        </w:r>
        <w:r w:rsidR="00D14561">
          <w:rPr>
            <w:noProof/>
            <w:webHidden/>
          </w:rPr>
          <w:fldChar w:fldCharType="end"/>
        </w:r>
      </w:hyperlink>
    </w:p>
    <w:p w14:paraId="0DE9CB6F" w14:textId="65DD5F6F" w:rsidR="00BE06E6" w:rsidRPr="006F611E" w:rsidRDefault="00585C6D" w:rsidP="00954461">
      <w:pPr>
        <w:spacing w:after="0" w:line="240" w:lineRule="auto"/>
        <w:rPr>
          <w:rFonts w:asciiTheme="minorHAnsi" w:eastAsia="Times New Roman" w:hAnsiTheme="minorHAnsi"/>
          <w:b/>
          <w:color w:val="000000" w:themeColor="text1"/>
          <w:sz w:val="24"/>
          <w:szCs w:val="24"/>
          <w:lang w:val="en-GB"/>
        </w:rPr>
      </w:pPr>
      <w:r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fldChar w:fldCharType="end"/>
      </w:r>
      <w:r w:rsidR="00BE06E6" w:rsidRPr="006F611E">
        <w:rPr>
          <w:rFonts w:asciiTheme="minorHAnsi" w:hAnsiTheme="minorHAnsi"/>
          <w:b/>
          <w:color w:val="000000" w:themeColor="text1"/>
          <w:sz w:val="24"/>
          <w:szCs w:val="24"/>
          <w:lang w:val="en-GB"/>
        </w:rPr>
        <w:br w:type="page"/>
      </w:r>
    </w:p>
    <w:p w14:paraId="5D2E1DF1" w14:textId="5B938049" w:rsidR="006E61B6" w:rsidRPr="006F611E" w:rsidRDefault="003F0637" w:rsidP="00D82880">
      <w:pPr>
        <w:pStyle w:val="Heading1"/>
        <w:rPr>
          <w:rFonts w:asciiTheme="minorHAnsi" w:hAnsiTheme="minorHAnsi" w:cs="Times New Roman"/>
          <w:color w:val="000000" w:themeColor="text1"/>
          <w:lang w:val="en-GB"/>
        </w:rPr>
      </w:pPr>
      <w:bookmarkStart w:id="5" w:name="_Toc44950497"/>
      <w:bookmarkEnd w:id="2"/>
      <w:r>
        <w:rPr>
          <w:rFonts w:asciiTheme="minorHAnsi" w:hAnsiTheme="minorHAnsi" w:cs="Times New Roman"/>
          <w:color w:val="000000" w:themeColor="text1"/>
          <w:lang w:val="en-GB"/>
        </w:rPr>
        <w:lastRenderedPageBreak/>
        <w:t>Introduction</w:t>
      </w:r>
      <w:bookmarkEnd w:id="5"/>
    </w:p>
    <w:p w14:paraId="4D3F7E5E" w14:textId="78ECA92A" w:rsidR="008930FA" w:rsidRPr="006F611E" w:rsidRDefault="006E61B6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r w:rsidRPr="006F611E"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</w:t>
      </w:r>
      <w:bookmarkStart w:id="6" w:name="_Toc44950498"/>
      <w:r w:rsidR="003F0637">
        <w:rPr>
          <w:rFonts w:asciiTheme="minorHAnsi" w:hAnsiTheme="minorHAnsi" w:cs="Times New Roman"/>
          <w:color w:val="000000" w:themeColor="text1"/>
          <w:sz w:val="24"/>
          <w:szCs w:val="24"/>
        </w:rPr>
        <w:t>Purpose of document</w:t>
      </w:r>
      <w:bookmarkEnd w:id="6"/>
    </w:p>
    <w:p w14:paraId="1E186815" w14:textId="1D2D31B3" w:rsidR="00E22536" w:rsidRPr="006F611E" w:rsidRDefault="003F0637" w:rsidP="00E14D75">
      <w:pPr>
        <w:pStyle w:val="Heading2"/>
        <w:ind w:left="720"/>
        <w:rPr>
          <w:rFonts w:asciiTheme="minorHAnsi" w:hAnsiTheme="minorHAnsi"/>
          <w:color w:val="000000" w:themeColor="text1"/>
          <w:sz w:val="24"/>
          <w:szCs w:val="24"/>
        </w:rPr>
      </w:pPr>
      <w:bookmarkStart w:id="7" w:name="_Phạm_vi_của"/>
      <w:bookmarkStart w:id="8" w:name="_Toc44950499"/>
      <w:bookmarkEnd w:id="7"/>
      <w:r>
        <w:rPr>
          <w:rFonts w:asciiTheme="minorHAnsi" w:hAnsiTheme="minorHAnsi" w:cs="Times New Roman"/>
          <w:color w:val="000000" w:themeColor="text1"/>
          <w:sz w:val="24"/>
          <w:szCs w:val="24"/>
        </w:rPr>
        <w:t>Scope</w:t>
      </w:r>
      <w:bookmarkEnd w:id="8"/>
      <w:r w:rsidR="004A671B" w:rsidRPr="006F611E">
        <w:rPr>
          <w:rFonts w:asciiTheme="minorHAnsi" w:hAnsiTheme="minorHAnsi"/>
          <w:color w:val="000000" w:themeColor="text1"/>
          <w:sz w:val="24"/>
          <w:szCs w:val="24"/>
        </w:rPr>
        <w:tab/>
      </w:r>
    </w:p>
    <w:p w14:paraId="295DA574" w14:textId="03343ED2" w:rsidR="006E61B6" w:rsidRPr="006F611E" w:rsidRDefault="003F0637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9" w:name="_Toc44950500"/>
      <w:r w:rsidRPr="003F0637">
        <w:rPr>
          <w:rFonts w:asciiTheme="minorHAnsi" w:hAnsiTheme="minorHAnsi" w:cs="Times New Roman"/>
          <w:color w:val="000000" w:themeColor="text1"/>
          <w:sz w:val="24"/>
          <w:szCs w:val="24"/>
        </w:rPr>
        <w:t>T</w:t>
      </w:r>
      <w:r>
        <w:rPr>
          <w:rFonts w:asciiTheme="minorHAnsi" w:hAnsiTheme="minorHAnsi" w:cs="Times New Roman"/>
          <w:color w:val="000000" w:themeColor="text1"/>
          <w:sz w:val="24"/>
          <w:szCs w:val="24"/>
        </w:rPr>
        <w:t>erm and acronyms</w:t>
      </w:r>
      <w:bookmarkEnd w:id="9"/>
    </w:p>
    <w:tbl>
      <w:tblPr>
        <w:tblStyle w:val="LightList-Accent11"/>
        <w:tblW w:w="9720" w:type="dxa"/>
        <w:tblInd w:w="205" w:type="dxa"/>
        <w:tblLayout w:type="fixed"/>
        <w:tblLook w:val="01E0" w:firstRow="1" w:lastRow="1" w:firstColumn="1" w:lastColumn="1" w:noHBand="0" w:noVBand="0"/>
      </w:tblPr>
      <w:tblGrid>
        <w:gridCol w:w="1945"/>
        <w:gridCol w:w="2785"/>
        <w:gridCol w:w="4990"/>
      </w:tblGrid>
      <w:tr w:rsidR="00581845" w:rsidRPr="006F611E" w14:paraId="4AE77E24" w14:textId="77777777" w:rsidTr="003F06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  <w:shd w:val="clear" w:color="auto" w:fill="007635"/>
          </w:tcPr>
          <w:p w14:paraId="08A112FC" w14:textId="018BFA41" w:rsidR="007C72C1" w:rsidRPr="006F611E" w:rsidRDefault="003F0637" w:rsidP="00AC6211">
            <w:pPr>
              <w:ind w:left="-90"/>
              <w:jc w:val="center"/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  <w:t>Term/Acronym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  <w:shd w:val="clear" w:color="auto" w:fill="007635"/>
          </w:tcPr>
          <w:p w14:paraId="2661F7BC" w14:textId="2CB279B4" w:rsidR="007C72C1" w:rsidRPr="006F611E" w:rsidRDefault="003F0637" w:rsidP="00AC6211">
            <w:pPr>
              <w:ind w:left="1"/>
              <w:jc w:val="center"/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  <w:t>Full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  <w:shd w:val="clear" w:color="auto" w:fill="007635"/>
          </w:tcPr>
          <w:p w14:paraId="1769A4E4" w14:textId="220664F3" w:rsidR="007C72C1" w:rsidRPr="006F611E" w:rsidRDefault="003F0637" w:rsidP="00AC6211">
            <w:pPr>
              <w:jc w:val="center"/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  <w:t>Meaning</w:t>
            </w:r>
          </w:p>
        </w:tc>
      </w:tr>
      <w:tr w:rsidR="00581845" w:rsidRPr="006F611E" w14:paraId="3E4AEEAE" w14:textId="77777777" w:rsidTr="003F06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</w:tcPr>
          <w:p w14:paraId="2DDF1793" w14:textId="18541802" w:rsidR="007C72C1" w:rsidRPr="006F611E" w:rsidRDefault="00E94B60" w:rsidP="00C46B2D">
            <w:pPr>
              <w:pStyle w:val="Caption"/>
              <w:jc w:val="both"/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  <w:t>H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</w:tcPr>
          <w:p w14:paraId="62983CD7" w14:textId="7C1A6561" w:rsidR="007C72C1" w:rsidRPr="003F0637" w:rsidRDefault="00E94B60" w:rsidP="00E94B60">
            <w:pPr>
              <w:rPr>
                <w:rFonts w:ascii="Times New Roman" w:eastAsia="Times New Roman" w:hAnsi="Times New Roman"/>
              </w:rPr>
            </w:pPr>
            <w:r>
              <w:rPr>
                <w:rStyle w:val="fontstyle01"/>
              </w:rPr>
              <w:t xml:space="preserve">Humman resource 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0562E72A" w14:textId="50DADF86" w:rsidR="007C72C1" w:rsidRPr="003F0637" w:rsidRDefault="00AC7205" w:rsidP="00E94B60">
            <w:pPr>
              <w:jc w:val="both"/>
              <w:rPr>
                <w:rFonts w:ascii="Times New Roman" w:eastAsia="Times New Roman" w:hAnsi="Times New Roman"/>
              </w:rPr>
            </w:pPr>
            <w:r>
              <w:rPr>
                <w:rStyle w:val="fontstyle01"/>
              </w:rPr>
              <w:t xml:space="preserve">Infoplus </w:t>
            </w:r>
            <w:r w:rsidR="00E94B60">
              <w:rPr>
                <w:rStyle w:val="fontstyle01"/>
              </w:rPr>
              <w:t>staff management</w:t>
            </w:r>
          </w:p>
        </w:tc>
      </w:tr>
      <w:tr w:rsidR="00581845" w:rsidRPr="006F611E" w14:paraId="0A7F4B8A" w14:textId="77777777" w:rsidTr="003F063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</w:tcPr>
          <w:p w14:paraId="5BB35A6F" w14:textId="5E9FAC7B" w:rsidR="00C46B2D" w:rsidRPr="006F611E" w:rsidRDefault="00C46B2D" w:rsidP="00C46B2D">
            <w:pPr>
              <w:pStyle w:val="Caption"/>
              <w:jc w:val="both"/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</w:tcPr>
          <w:p w14:paraId="0AA12A45" w14:textId="6A3717F9" w:rsidR="00C46B2D" w:rsidRPr="006F611E" w:rsidRDefault="00C46B2D" w:rsidP="00C46B2D">
            <w:pPr>
              <w:ind w:left="1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63DF59A7" w14:textId="2C7D9E85" w:rsidR="00C46B2D" w:rsidRPr="006F611E" w:rsidRDefault="00C46B2D" w:rsidP="00C46B2D">
            <w:pPr>
              <w:ind w:left="15" w:hanging="1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581845" w:rsidRPr="006F611E" w14:paraId="1EADA251" w14:textId="77777777" w:rsidTr="003F06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</w:tcPr>
          <w:p w14:paraId="5081A7E0" w14:textId="79FA1021" w:rsidR="00DC6397" w:rsidRPr="006F611E" w:rsidRDefault="00DC6397" w:rsidP="00C46B2D">
            <w:pPr>
              <w:pStyle w:val="Caption"/>
              <w:jc w:val="both"/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</w:tcPr>
          <w:p w14:paraId="191225CD" w14:textId="200BA65D" w:rsidR="00DC6397" w:rsidRPr="006F611E" w:rsidRDefault="00DC6397" w:rsidP="00C46B2D">
            <w:pPr>
              <w:ind w:left="1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6840F2C0" w14:textId="2EA8E2A5" w:rsidR="00DC6397" w:rsidRPr="006F611E" w:rsidRDefault="00DC6397" w:rsidP="00C46B2D">
            <w:pPr>
              <w:ind w:left="15" w:hanging="1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581845" w:rsidRPr="006F611E" w14:paraId="301303BF" w14:textId="77777777" w:rsidTr="003F063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</w:tcPr>
          <w:p w14:paraId="0638CCDB" w14:textId="6B80DC94" w:rsidR="00173135" w:rsidRPr="006F611E" w:rsidRDefault="00173135" w:rsidP="00C46B2D">
            <w:pPr>
              <w:pStyle w:val="Caption"/>
              <w:jc w:val="both"/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</w:tcPr>
          <w:p w14:paraId="4C178F5A" w14:textId="0949B3BC" w:rsidR="00173135" w:rsidRPr="006F611E" w:rsidRDefault="00173135" w:rsidP="00C46B2D">
            <w:pPr>
              <w:ind w:left="1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3EE34676" w14:textId="77777777" w:rsidR="00173135" w:rsidRPr="006F611E" w:rsidRDefault="00173135" w:rsidP="00C46B2D">
            <w:pPr>
              <w:ind w:left="15" w:hanging="1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581845" w:rsidRPr="006F611E" w14:paraId="2B84EDAD" w14:textId="77777777" w:rsidTr="003F06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</w:tcPr>
          <w:p w14:paraId="648378EC" w14:textId="5EBBAB5A" w:rsidR="00F907A5" w:rsidRPr="006F611E" w:rsidRDefault="00F907A5" w:rsidP="00C46B2D">
            <w:pPr>
              <w:pStyle w:val="Caption"/>
              <w:jc w:val="both"/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</w:tcPr>
          <w:p w14:paraId="22C2DAF7" w14:textId="77777777" w:rsidR="00F907A5" w:rsidRPr="006F611E" w:rsidRDefault="00F907A5" w:rsidP="00C46B2D">
            <w:pPr>
              <w:ind w:left="1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2856F86B" w14:textId="499B1D31" w:rsidR="00F907A5" w:rsidRPr="006F611E" w:rsidRDefault="00F907A5" w:rsidP="00C46B2D">
            <w:pPr>
              <w:ind w:left="15" w:hanging="1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581845" w:rsidRPr="006F611E" w14:paraId="1AB87D28" w14:textId="77777777" w:rsidTr="003F0637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5" w:type="dxa"/>
          </w:tcPr>
          <w:p w14:paraId="0B24B47A" w14:textId="6444C9F1" w:rsidR="00680965" w:rsidRPr="006F611E" w:rsidRDefault="00680965" w:rsidP="00C46B2D">
            <w:pPr>
              <w:pStyle w:val="Caption"/>
              <w:jc w:val="both"/>
              <w:rPr>
                <w:rFonts w:asciiTheme="minorHAnsi" w:hAnsiTheme="minorHAnsi"/>
                <w:b w:val="0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85" w:type="dxa"/>
          </w:tcPr>
          <w:p w14:paraId="1A2C5AEE" w14:textId="012D27C6" w:rsidR="00680965" w:rsidRPr="006F611E" w:rsidRDefault="00680965" w:rsidP="00C46B2D">
            <w:pPr>
              <w:ind w:left="1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32A90F30" w14:textId="60A991A1" w:rsidR="00680965" w:rsidRPr="006F611E" w:rsidRDefault="00680965" w:rsidP="00C46B2D">
            <w:pPr>
              <w:ind w:left="15" w:hanging="1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</w:p>
        </w:tc>
      </w:tr>
    </w:tbl>
    <w:p w14:paraId="259EC04B" w14:textId="381011A9" w:rsidR="006E61B6" w:rsidRPr="006F611E" w:rsidRDefault="003F0637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10" w:name="_Toc44950501"/>
      <w:r>
        <w:rPr>
          <w:rFonts w:asciiTheme="minorHAnsi" w:hAnsiTheme="minorHAnsi" w:cs="Times New Roman"/>
          <w:color w:val="000000" w:themeColor="text1"/>
          <w:sz w:val="24"/>
          <w:szCs w:val="24"/>
        </w:rPr>
        <w:t>Ref</w:t>
      </w:r>
      <w:r w:rsidR="00AC7205">
        <w:rPr>
          <w:rFonts w:asciiTheme="minorHAnsi" w:hAnsiTheme="minorHAnsi" w:cs="Times New Roman"/>
          <w:color w:val="000000" w:themeColor="text1"/>
          <w:sz w:val="24"/>
          <w:szCs w:val="24"/>
        </w:rPr>
        <w:t>erences</w:t>
      </w:r>
      <w:bookmarkEnd w:id="10"/>
    </w:p>
    <w:p w14:paraId="5643CACC" w14:textId="1FD93AAA" w:rsidR="00027265" w:rsidRPr="006F611E" w:rsidRDefault="00027265" w:rsidP="00027265">
      <w:pPr>
        <w:pStyle w:val="Body"/>
        <w:rPr>
          <w:rFonts w:asciiTheme="minorHAnsi" w:hAnsiTheme="minorHAnsi" w:cs="Times New Roman"/>
          <w:color w:val="000000" w:themeColor="text1"/>
          <w:sz w:val="24"/>
          <w:szCs w:val="24"/>
          <w:lang w:eastAsia="ja-JP"/>
        </w:rPr>
      </w:pPr>
    </w:p>
    <w:tbl>
      <w:tblPr>
        <w:tblStyle w:val="LightList-Accent11"/>
        <w:tblW w:w="9720" w:type="dxa"/>
        <w:tblInd w:w="205" w:type="dxa"/>
        <w:tblLayout w:type="fixed"/>
        <w:tblLook w:val="01E0" w:firstRow="1" w:lastRow="1" w:firstColumn="1" w:lastColumn="1" w:noHBand="0" w:noVBand="0"/>
      </w:tblPr>
      <w:tblGrid>
        <w:gridCol w:w="685"/>
        <w:gridCol w:w="5075"/>
        <w:gridCol w:w="3960"/>
      </w:tblGrid>
      <w:tr w:rsidR="00581845" w:rsidRPr="006F611E" w14:paraId="17F6E026" w14:textId="77777777" w:rsidTr="00CC01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14:paraId="01C7CDE1" w14:textId="06E11107" w:rsidR="00C46B2D" w:rsidRPr="006F611E" w:rsidRDefault="003F0637" w:rsidP="00337153">
            <w:pPr>
              <w:ind w:left="-142"/>
              <w:jc w:val="center"/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  <w:t>No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75" w:type="dxa"/>
            <w:shd w:val="clear" w:color="auto" w:fill="007635"/>
          </w:tcPr>
          <w:p w14:paraId="6931D514" w14:textId="2521F017" w:rsidR="00C46B2D" w:rsidRPr="006F611E" w:rsidRDefault="003F0637" w:rsidP="00337153">
            <w:pPr>
              <w:ind w:left="-142"/>
              <w:jc w:val="center"/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  <w:t>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  <w:shd w:val="clear" w:color="auto" w:fill="007635"/>
          </w:tcPr>
          <w:p w14:paraId="37C83DC8" w14:textId="0B51EC75" w:rsidR="00C46B2D" w:rsidRPr="006F611E" w:rsidRDefault="003F0637" w:rsidP="00337153">
            <w:pPr>
              <w:ind w:left="-142"/>
              <w:jc w:val="center"/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</w:pPr>
            <w:r>
              <w:rPr>
                <w:rFonts w:asciiTheme="minorHAnsi" w:hAnsiTheme="minorHAnsi"/>
                <w:color w:val="FFFFFF" w:themeColor="background1"/>
                <w:sz w:val="24"/>
                <w:szCs w:val="24"/>
                <w:lang w:val="en-GB"/>
              </w:rPr>
              <w:t>Note</w:t>
            </w:r>
          </w:p>
        </w:tc>
      </w:tr>
      <w:tr w:rsidR="00581845" w:rsidRPr="006F611E" w14:paraId="3434A8B3" w14:textId="77777777" w:rsidTr="00CC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7501D802" w14:textId="77777777" w:rsidR="00C46B2D" w:rsidRPr="006F611E" w:rsidRDefault="00C46B2D" w:rsidP="00C46B2D">
            <w:pPr>
              <w:ind w:left="-142"/>
              <w:jc w:val="center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 w:rsidRPr="006F611E"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75" w:type="dxa"/>
          </w:tcPr>
          <w:p w14:paraId="62C8CC7F" w14:textId="3E041770" w:rsidR="00C46B2D" w:rsidRPr="006F611E" w:rsidRDefault="00C46B2D" w:rsidP="00C46B2D">
            <w:pPr>
              <w:ind w:left="-25" w:firstLine="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</w:tcPr>
          <w:p w14:paraId="4C5A0312" w14:textId="77777777" w:rsidR="00F873DB" w:rsidRPr="006F611E" w:rsidRDefault="00F873DB" w:rsidP="00C46B2D">
            <w:pPr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581845" w:rsidRPr="006F611E" w14:paraId="78457316" w14:textId="77777777" w:rsidTr="00CC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6338A8BA" w14:textId="77777777" w:rsidR="00C46B2D" w:rsidRPr="006F611E" w:rsidRDefault="00C46B2D" w:rsidP="00C46B2D">
            <w:pPr>
              <w:ind w:left="-142"/>
              <w:jc w:val="center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 w:rsidRPr="006F611E"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75" w:type="dxa"/>
          </w:tcPr>
          <w:p w14:paraId="0FADCF46" w14:textId="3E6CF6AF" w:rsidR="00C46B2D" w:rsidRPr="006F611E" w:rsidRDefault="00C46B2D" w:rsidP="00C46B2D">
            <w:pPr>
              <w:ind w:left="-25" w:firstLine="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</w:tcPr>
          <w:p w14:paraId="19F572E5" w14:textId="77777777" w:rsidR="00C46B2D" w:rsidRPr="006F611E" w:rsidRDefault="00C46B2D" w:rsidP="00C46B2D">
            <w:pPr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  <w:tr w:rsidR="00581845" w:rsidRPr="006F611E" w14:paraId="68C281F6" w14:textId="77777777" w:rsidTr="00CC01E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1B5D002A" w14:textId="77777777" w:rsidR="00F873DB" w:rsidRPr="006F611E" w:rsidRDefault="00F873DB" w:rsidP="00C46B2D">
            <w:pPr>
              <w:ind w:left="-142"/>
              <w:jc w:val="center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  <w:r w:rsidRPr="006F611E"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75" w:type="dxa"/>
          </w:tcPr>
          <w:p w14:paraId="59DC17C2" w14:textId="3D1975C3" w:rsidR="00F873DB" w:rsidRPr="006F611E" w:rsidRDefault="00F873DB" w:rsidP="00C46B2D">
            <w:pPr>
              <w:ind w:left="-25" w:firstLine="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</w:tcPr>
          <w:p w14:paraId="6B8858C6" w14:textId="77777777" w:rsidR="00F873DB" w:rsidRPr="006F611E" w:rsidRDefault="00F873DB" w:rsidP="00C46B2D">
            <w:pPr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</w:tr>
    </w:tbl>
    <w:p w14:paraId="0900B913" w14:textId="32FD4EAB" w:rsidR="006E61B6" w:rsidRPr="006F611E" w:rsidRDefault="00FD4C9C" w:rsidP="00D82880">
      <w:pPr>
        <w:pStyle w:val="Heading1"/>
        <w:rPr>
          <w:rFonts w:asciiTheme="minorHAnsi" w:hAnsiTheme="minorHAnsi" w:cs="Times New Roman"/>
          <w:color w:val="000000" w:themeColor="text1"/>
          <w:lang w:val="en-GB"/>
        </w:rPr>
      </w:pPr>
      <w:bookmarkStart w:id="11" w:name="_Toc360108588"/>
      <w:r w:rsidRPr="006F611E">
        <w:rPr>
          <w:rFonts w:asciiTheme="minorHAnsi" w:hAnsiTheme="minorHAnsi" w:cs="Times New Roman"/>
          <w:color w:val="000000" w:themeColor="text1"/>
          <w:lang w:val="en-GB"/>
        </w:rPr>
        <w:t xml:space="preserve"> </w:t>
      </w:r>
      <w:bookmarkStart w:id="12" w:name="_Toc44950502"/>
      <w:bookmarkEnd w:id="11"/>
      <w:r w:rsidR="003F0637">
        <w:rPr>
          <w:rFonts w:asciiTheme="minorHAnsi" w:hAnsiTheme="minorHAnsi" w:cs="Times New Roman"/>
          <w:color w:val="000000" w:themeColor="text1"/>
          <w:lang w:val="en-GB"/>
        </w:rPr>
        <w:t>Overview</w:t>
      </w:r>
      <w:bookmarkEnd w:id="12"/>
    </w:p>
    <w:p w14:paraId="7BC8C74B" w14:textId="66A4573A" w:rsidR="006E61B6" w:rsidRPr="006F611E" w:rsidRDefault="003F0637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13" w:name="_Toc44950503"/>
      <w:bookmarkStart w:id="14" w:name="_Toc360108589"/>
      <w:r>
        <w:rPr>
          <w:rFonts w:asciiTheme="minorHAnsi" w:hAnsiTheme="minorHAnsi" w:cs="Times New Roman"/>
          <w:color w:val="000000" w:themeColor="text1"/>
          <w:sz w:val="24"/>
          <w:szCs w:val="24"/>
        </w:rPr>
        <w:t>General description</w:t>
      </w:r>
      <w:bookmarkEnd w:id="13"/>
      <w:r w:rsidR="006E61B6" w:rsidRPr="006F611E"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</w:t>
      </w:r>
      <w:bookmarkEnd w:id="14"/>
    </w:p>
    <w:p w14:paraId="7152AC78" w14:textId="5B61BF12" w:rsidR="006E61B6" w:rsidRPr="006F611E" w:rsidRDefault="003F0637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15" w:name="_Toc44950504"/>
      <w:r>
        <w:rPr>
          <w:rFonts w:asciiTheme="minorHAnsi" w:hAnsiTheme="minorHAnsi" w:cs="Times New Roman"/>
          <w:color w:val="000000" w:themeColor="text1"/>
          <w:sz w:val="24"/>
          <w:szCs w:val="24"/>
        </w:rPr>
        <w:t>Flow</w:t>
      </w:r>
      <w:bookmarkEnd w:id="15"/>
    </w:p>
    <w:p w14:paraId="0BAF6A63" w14:textId="69C5DABB" w:rsidR="00702E0A" w:rsidRPr="006F611E" w:rsidRDefault="00465508" w:rsidP="00702E0A">
      <w:pPr>
        <w:pStyle w:val="Body"/>
        <w:rPr>
          <w:rFonts w:asciiTheme="minorHAnsi" w:hAnsiTheme="minorHAnsi" w:cs="Times New Roman"/>
          <w:color w:val="000000" w:themeColor="text1"/>
          <w:sz w:val="24"/>
          <w:szCs w:val="24"/>
          <w:lang w:eastAsia="ja-JP"/>
        </w:rPr>
      </w:pPr>
      <w:r w:rsidRPr="006F611E">
        <w:rPr>
          <w:rFonts w:asciiTheme="minorHAnsi" w:hAnsiTheme="minorHAnsi" w:cs="Times New Roman"/>
          <w:color w:val="000000" w:themeColor="text1"/>
          <w:sz w:val="24"/>
          <w:szCs w:val="24"/>
          <w:lang w:eastAsia="ja-JP"/>
        </w:rPr>
        <w:t>N/A</w:t>
      </w:r>
    </w:p>
    <w:p w14:paraId="639115EE" w14:textId="749C6593" w:rsidR="006E61B6" w:rsidRPr="006F611E" w:rsidRDefault="003F0637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16" w:name="_Toc44950505"/>
      <w:bookmarkEnd w:id="3"/>
      <w:r>
        <w:rPr>
          <w:rFonts w:asciiTheme="minorHAnsi" w:hAnsiTheme="minorHAnsi" w:cs="Times New Roman"/>
          <w:color w:val="000000" w:themeColor="text1"/>
          <w:sz w:val="24"/>
          <w:szCs w:val="24"/>
        </w:rPr>
        <w:lastRenderedPageBreak/>
        <w:t>Models of overall use cases</w:t>
      </w:r>
      <w:bookmarkEnd w:id="16"/>
    </w:p>
    <w:p w14:paraId="50032D9E" w14:textId="5B8259A2" w:rsidR="006E61B6" w:rsidRPr="006F611E" w:rsidRDefault="003F0637" w:rsidP="004F7D71">
      <w:pPr>
        <w:pStyle w:val="Heading3"/>
        <w:rPr>
          <w:rFonts w:asciiTheme="minorHAnsi" w:hAnsiTheme="minorHAnsi"/>
          <w:color w:val="000000" w:themeColor="text1"/>
          <w:sz w:val="24"/>
        </w:rPr>
      </w:pPr>
      <w:bookmarkStart w:id="17" w:name="_Toc44950506"/>
      <w:r>
        <w:rPr>
          <w:rFonts w:asciiTheme="minorHAnsi" w:hAnsiTheme="minorHAnsi"/>
          <w:color w:val="000000" w:themeColor="text1"/>
          <w:sz w:val="24"/>
          <w:lang w:val="en-US"/>
        </w:rPr>
        <w:t>Use</w:t>
      </w:r>
      <w:r w:rsidR="00AC7205">
        <w:rPr>
          <w:rFonts w:asciiTheme="minorHAnsi" w:hAnsiTheme="minorHAnsi"/>
          <w:color w:val="000000" w:themeColor="text1"/>
          <w:sz w:val="24"/>
          <w:lang w:val="en-US"/>
        </w:rPr>
        <w:t>-</w:t>
      </w:r>
      <w:r>
        <w:rPr>
          <w:rFonts w:asciiTheme="minorHAnsi" w:hAnsiTheme="minorHAnsi"/>
          <w:color w:val="000000" w:themeColor="text1"/>
          <w:sz w:val="24"/>
          <w:lang w:val="en-US"/>
        </w:rPr>
        <w:t>case diagram</w:t>
      </w:r>
      <w:bookmarkEnd w:id="17"/>
    </w:p>
    <w:p w14:paraId="083B4109" w14:textId="08B8BA60" w:rsidR="00ED2A20" w:rsidRPr="006F611E" w:rsidRDefault="0069026A" w:rsidP="006D01BB">
      <w:pPr>
        <w:pStyle w:val="Body"/>
        <w:rPr>
          <w:rFonts w:asciiTheme="minorHAnsi" w:hAnsiTheme="minorHAnsi" w:cs="Times New Roman"/>
          <w:color w:val="000000" w:themeColor="text1"/>
          <w:sz w:val="24"/>
          <w:szCs w:val="24"/>
          <w:lang w:eastAsia="ja-JP"/>
        </w:rPr>
      </w:pPr>
      <w:r>
        <w:object w:dxaOrig="9990" w:dyaOrig="11566" w14:anchorId="54EC7C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6" type="#_x0000_t75" style="width:490.4pt;height:567.85pt" o:ole="">
            <v:imagedata r:id="rId8" o:title=""/>
          </v:shape>
          <o:OLEObject Type="Embed" ProgID="Visio.Drawing.15" ShapeID="_x0000_i1116" DrawAspect="Content" ObjectID="_1655639246" r:id="rId9"/>
        </w:object>
      </w:r>
    </w:p>
    <w:p w14:paraId="3B35630C" w14:textId="5C4067DF" w:rsidR="00ED2A20" w:rsidRPr="006F611E" w:rsidRDefault="00ED2A20" w:rsidP="006D01BB">
      <w:pPr>
        <w:pStyle w:val="Body"/>
        <w:rPr>
          <w:rFonts w:asciiTheme="minorHAnsi" w:hAnsiTheme="minorHAnsi" w:cs="Times New Roman"/>
          <w:color w:val="000000" w:themeColor="text1"/>
          <w:sz w:val="24"/>
          <w:szCs w:val="24"/>
          <w:lang w:eastAsia="ja-JP"/>
        </w:rPr>
      </w:pPr>
    </w:p>
    <w:p w14:paraId="2DDDCA14" w14:textId="77777777" w:rsidR="00ED2A20" w:rsidRPr="006F611E" w:rsidRDefault="00ED2A20" w:rsidP="006D01BB">
      <w:pPr>
        <w:pStyle w:val="Body"/>
        <w:rPr>
          <w:rFonts w:asciiTheme="minorHAnsi" w:hAnsiTheme="minorHAnsi" w:cs="Times New Roman"/>
          <w:color w:val="000000" w:themeColor="text1"/>
          <w:sz w:val="24"/>
          <w:szCs w:val="24"/>
          <w:lang w:eastAsia="ja-JP"/>
        </w:rPr>
      </w:pPr>
    </w:p>
    <w:p w14:paraId="20D19932" w14:textId="2A18A5D6" w:rsidR="006E61B6" w:rsidRPr="006F611E" w:rsidRDefault="006E61B6" w:rsidP="004F7D71">
      <w:pPr>
        <w:pStyle w:val="Heading3"/>
        <w:rPr>
          <w:rFonts w:asciiTheme="minorHAnsi" w:hAnsiTheme="minorHAnsi"/>
          <w:color w:val="000000" w:themeColor="text1"/>
          <w:sz w:val="24"/>
        </w:rPr>
      </w:pPr>
      <w:bookmarkStart w:id="18" w:name="_Toc360108594"/>
      <w:bookmarkStart w:id="19" w:name="_Toc44950507"/>
      <w:r w:rsidRPr="006F611E">
        <w:rPr>
          <w:rFonts w:asciiTheme="minorHAnsi" w:hAnsiTheme="minorHAnsi"/>
          <w:color w:val="000000" w:themeColor="text1"/>
          <w:sz w:val="24"/>
        </w:rPr>
        <w:t>Actor</w:t>
      </w:r>
      <w:bookmarkEnd w:id="18"/>
      <w:r w:rsidR="00596390" w:rsidRPr="006F611E">
        <w:rPr>
          <w:rFonts w:asciiTheme="minorHAnsi" w:hAnsiTheme="minorHAnsi"/>
          <w:color w:val="000000" w:themeColor="text1"/>
          <w:sz w:val="24"/>
          <w:lang w:val="en-US"/>
        </w:rPr>
        <w:t>s</w:t>
      </w:r>
      <w:bookmarkEnd w:id="19"/>
    </w:p>
    <w:tbl>
      <w:tblPr>
        <w:tblStyle w:val="LightList-Accent11"/>
        <w:tblW w:w="9810" w:type="dxa"/>
        <w:tblInd w:w="115" w:type="dxa"/>
        <w:tblLayout w:type="fixed"/>
        <w:tblLook w:val="01E0" w:firstRow="1" w:lastRow="1" w:firstColumn="1" w:lastColumn="1" w:noHBand="0" w:noVBand="0"/>
      </w:tblPr>
      <w:tblGrid>
        <w:gridCol w:w="685"/>
        <w:gridCol w:w="2620"/>
        <w:gridCol w:w="6505"/>
      </w:tblGrid>
      <w:tr w:rsidR="00581845" w:rsidRPr="006F611E" w14:paraId="25708DE9" w14:textId="77777777" w:rsidTr="00F94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14:paraId="23EEE49D" w14:textId="1AE0AD0F" w:rsidR="006E61B6" w:rsidRPr="006F611E" w:rsidRDefault="00FF0F62" w:rsidP="00FF0F62">
            <w:pPr>
              <w:ind w:left="-142" w:right="-320"/>
              <w:jc w:val="center"/>
              <w:rPr>
                <w:rFonts w:asciiTheme="minorHAnsi" w:eastAsia="Times New Roman" w:hAnsiTheme="minorHAnsi"/>
                <w:bCs w:val="0"/>
                <w:color w:val="FFFFFF" w:themeColor="background1"/>
                <w:sz w:val="24"/>
                <w:szCs w:val="24"/>
                <w:lang w:val="en-GB"/>
              </w:rPr>
            </w:pPr>
            <w:r w:rsidRPr="006F611E"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  <w:t>Idx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  <w:shd w:val="clear" w:color="auto" w:fill="007635"/>
          </w:tcPr>
          <w:p w14:paraId="1EC51F86" w14:textId="2AA559A3" w:rsidR="006E61B6" w:rsidRPr="006F611E" w:rsidRDefault="00ED2A20" w:rsidP="00FF0F62">
            <w:pPr>
              <w:ind w:right="-320"/>
              <w:jc w:val="center"/>
              <w:rPr>
                <w:rFonts w:asciiTheme="minorHAnsi" w:eastAsia="Times New Roman" w:hAnsiTheme="minorHAnsi"/>
                <w:bCs w:val="0"/>
                <w:color w:val="FFFFFF" w:themeColor="background1"/>
                <w:sz w:val="24"/>
                <w:szCs w:val="24"/>
                <w:lang w:val="en-GB"/>
              </w:rPr>
            </w:pPr>
            <w:r w:rsidRPr="006F611E"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  <w:t>Acto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  <w:shd w:val="clear" w:color="auto" w:fill="007635"/>
          </w:tcPr>
          <w:p w14:paraId="0B570BE9" w14:textId="1679CC2B" w:rsidR="006E61B6" w:rsidRPr="006F611E" w:rsidRDefault="00ED2A20" w:rsidP="00FF0F62">
            <w:pPr>
              <w:ind w:right="-320"/>
              <w:jc w:val="center"/>
              <w:rPr>
                <w:rFonts w:asciiTheme="minorHAnsi" w:eastAsia="Times New Roman" w:hAnsiTheme="minorHAnsi"/>
                <w:bCs w:val="0"/>
                <w:color w:val="FFFFFF" w:themeColor="background1"/>
                <w:sz w:val="24"/>
                <w:szCs w:val="24"/>
                <w:lang w:val="en-GB"/>
              </w:rPr>
            </w:pPr>
            <w:r w:rsidRPr="006F611E"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  <w:t>Definition</w:t>
            </w:r>
          </w:p>
        </w:tc>
      </w:tr>
      <w:tr w:rsidR="00581845" w:rsidRPr="006F611E" w14:paraId="5A514619" w14:textId="77777777" w:rsidTr="00F94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6A00FA2F" w14:textId="77777777" w:rsidR="00201B0F" w:rsidRPr="006F611E" w:rsidRDefault="00201B0F" w:rsidP="00660479">
            <w:pPr>
              <w:pStyle w:val="ListParagraph"/>
              <w:numPr>
                <w:ilvl w:val="0"/>
                <w:numId w:val="3"/>
              </w:numPr>
              <w:spacing w:line="240" w:lineRule="auto"/>
              <w:ind w:right="-320"/>
              <w:jc w:val="center"/>
              <w:rPr>
                <w:rFonts w:asciiTheme="minorHAnsi" w:hAnsiTheme="minorHAnsi" w:cs="Times New Roman"/>
                <w:bCs/>
                <w:color w:val="000000" w:themeColor="text1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14:paraId="428AD569" w14:textId="41EB379E" w:rsidR="00201B0F" w:rsidRPr="006F611E" w:rsidRDefault="0069026A" w:rsidP="003620D8">
            <w:pPr>
              <w:spacing w:line="240" w:lineRule="auto"/>
              <w:ind w:right="-230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  <w:t>Admi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6329EC0B" w14:textId="24FC9AFF" w:rsidR="00201B0F" w:rsidRPr="006F611E" w:rsidRDefault="0069026A" w:rsidP="003620D8">
            <w:pPr>
              <w:spacing w:line="240" w:lineRule="auto"/>
              <w:ind w:right="-25"/>
              <w:jc w:val="both"/>
              <w:rPr>
                <w:rFonts w:asciiTheme="minorHAnsi" w:eastAsia="Times New Roman" w:hAnsiTheme="minorHAnsi"/>
                <w:bCs w:val="0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/>
                <w:sz w:val="24"/>
                <w:szCs w:val="24"/>
              </w:rPr>
              <w:t>Administrator</w:t>
            </w:r>
          </w:p>
        </w:tc>
      </w:tr>
      <w:tr w:rsidR="00581845" w:rsidRPr="006F611E" w14:paraId="0D9243B5" w14:textId="77777777" w:rsidTr="00F946B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7AFB20B1" w14:textId="77777777" w:rsidR="00201B0F" w:rsidRPr="006F611E" w:rsidRDefault="00201B0F" w:rsidP="00660479">
            <w:pPr>
              <w:pStyle w:val="ListParagraph"/>
              <w:numPr>
                <w:ilvl w:val="0"/>
                <w:numId w:val="3"/>
              </w:numPr>
              <w:spacing w:line="240" w:lineRule="auto"/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14:paraId="0F2230EC" w14:textId="37F25B23" w:rsidR="00201B0F" w:rsidRPr="006F611E" w:rsidRDefault="0069026A" w:rsidP="003620D8">
            <w:pPr>
              <w:spacing w:line="240" w:lineRule="auto"/>
              <w:ind w:right="-230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  <w:t>Manage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2DBB82B6" w14:textId="236BC837" w:rsidR="00201B0F" w:rsidRPr="006F611E" w:rsidRDefault="000907E4" w:rsidP="000907E4">
            <w:pPr>
              <w:spacing w:line="240" w:lineRule="auto"/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 xml:space="preserve">Manager group. </w:t>
            </w:r>
          </w:p>
        </w:tc>
      </w:tr>
      <w:tr w:rsidR="00581845" w:rsidRPr="006F611E" w14:paraId="17877621" w14:textId="77777777" w:rsidTr="00F94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3F3C2416" w14:textId="77777777" w:rsidR="00201B0F" w:rsidRPr="006F611E" w:rsidRDefault="00201B0F" w:rsidP="00660479">
            <w:pPr>
              <w:pStyle w:val="ListParagraph"/>
              <w:numPr>
                <w:ilvl w:val="0"/>
                <w:numId w:val="3"/>
              </w:numPr>
              <w:spacing w:line="240" w:lineRule="auto"/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14:paraId="014135B7" w14:textId="289AEB99" w:rsidR="00201B0F" w:rsidRPr="006F611E" w:rsidRDefault="0069026A" w:rsidP="003620D8">
            <w:pPr>
              <w:spacing w:line="240" w:lineRule="auto"/>
              <w:ind w:right="-230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</w:pPr>
            <w:r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  <w:t>Staff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3DB6592A" w14:textId="6D674B29" w:rsidR="00201B0F" w:rsidRPr="006F611E" w:rsidRDefault="000907E4" w:rsidP="003620D8">
            <w:pPr>
              <w:spacing w:line="240" w:lineRule="auto"/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</w:rPr>
              <w:t>Staff group</w:t>
            </w:r>
          </w:p>
        </w:tc>
      </w:tr>
      <w:tr w:rsidR="00581845" w:rsidRPr="006F611E" w14:paraId="18FE6494" w14:textId="77777777" w:rsidTr="00F946B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42CB9513" w14:textId="77777777" w:rsidR="00201B0F" w:rsidRPr="006F611E" w:rsidRDefault="00201B0F" w:rsidP="00660479">
            <w:pPr>
              <w:pStyle w:val="ListParagraph"/>
              <w:numPr>
                <w:ilvl w:val="0"/>
                <w:numId w:val="3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14:paraId="1722BF83" w14:textId="53714C8C" w:rsidR="00201B0F" w:rsidRPr="006F611E" w:rsidRDefault="00201B0F" w:rsidP="003620D8">
            <w:pPr>
              <w:ind w:right="-230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2B19D49D" w14:textId="77777777" w:rsidR="00201B0F" w:rsidRPr="006F611E" w:rsidRDefault="00201B0F" w:rsidP="003620D8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  <w:tr w:rsidR="00581845" w:rsidRPr="006F611E" w14:paraId="541A4BF7" w14:textId="77777777" w:rsidTr="00F946B1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72653790" w14:textId="77777777" w:rsidR="00AE1F72" w:rsidRPr="006F611E" w:rsidRDefault="00AE1F72" w:rsidP="00660479">
            <w:pPr>
              <w:pStyle w:val="ListParagraph"/>
              <w:numPr>
                <w:ilvl w:val="0"/>
                <w:numId w:val="3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14:paraId="30117930" w14:textId="577EE5C5" w:rsidR="00AE1F72" w:rsidRPr="006F611E" w:rsidRDefault="00AE1F72" w:rsidP="003620D8">
            <w:pPr>
              <w:ind w:right="-230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2962F33E" w14:textId="3C9266CF" w:rsidR="00AE1F72" w:rsidRPr="006F611E" w:rsidRDefault="00AE1F72" w:rsidP="003620D8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</w:rPr>
            </w:pPr>
          </w:p>
        </w:tc>
      </w:tr>
    </w:tbl>
    <w:p w14:paraId="1717DFD7" w14:textId="0E9EBA58" w:rsidR="00CC01E2" w:rsidRPr="006F611E" w:rsidRDefault="006E61B6" w:rsidP="00CC01E2">
      <w:pPr>
        <w:pStyle w:val="Heading3"/>
        <w:rPr>
          <w:rFonts w:asciiTheme="minorHAnsi" w:hAnsiTheme="minorHAnsi"/>
          <w:color w:val="000000" w:themeColor="text1"/>
          <w:sz w:val="24"/>
        </w:rPr>
      </w:pPr>
      <w:bookmarkStart w:id="20" w:name="_Toc360108595"/>
      <w:bookmarkStart w:id="21" w:name="_Toc44950508"/>
      <w:r w:rsidRPr="006F611E">
        <w:rPr>
          <w:rFonts w:asciiTheme="minorHAnsi" w:hAnsiTheme="minorHAnsi"/>
          <w:color w:val="000000" w:themeColor="text1"/>
          <w:sz w:val="24"/>
        </w:rPr>
        <w:t>Usecase</w:t>
      </w:r>
      <w:bookmarkEnd w:id="20"/>
      <w:bookmarkEnd w:id="21"/>
    </w:p>
    <w:tbl>
      <w:tblPr>
        <w:tblStyle w:val="LightList-Accent11"/>
        <w:tblW w:w="9810" w:type="dxa"/>
        <w:tblInd w:w="115" w:type="dxa"/>
        <w:tblLayout w:type="fixed"/>
        <w:tblLook w:val="01E0" w:firstRow="1" w:lastRow="1" w:firstColumn="1" w:lastColumn="1" w:noHBand="0" w:noVBand="0"/>
      </w:tblPr>
      <w:tblGrid>
        <w:gridCol w:w="685"/>
        <w:gridCol w:w="6480"/>
        <w:gridCol w:w="2645"/>
      </w:tblGrid>
      <w:tr w:rsidR="00581845" w:rsidRPr="006F611E" w14:paraId="3780244E" w14:textId="77777777" w:rsidTr="00BC76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14:paraId="4DFA31B4" w14:textId="4BAD5251" w:rsidR="006E61B6" w:rsidRPr="006F611E" w:rsidRDefault="00FF0F62" w:rsidP="00F946B1">
            <w:pPr>
              <w:ind w:left="-142" w:right="-320"/>
              <w:jc w:val="center"/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</w:pPr>
            <w:r w:rsidRPr="006F611E"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  <w:t>Idx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  <w:shd w:val="clear" w:color="auto" w:fill="007635"/>
          </w:tcPr>
          <w:p w14:paraId="1251B776" w14:textId="6E679B25" w:rsidR="006E61B6" w:rsidRPr="006F611E" w:rsidRDefault="00FF0F62" w:rsidP="00F946B1">
            <w:pPr>
              <w:ind w:right="-320"/>
              <w:jc w:val="center"/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</w:pPr>
            <w:r w:rsidRPr="006F611E"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  <w:t>Usecas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  <w:shd w:val="clear" w:color="auto" w:fill="007635"/>
          </w:tcPr>
          <w:p w14:paraId="63F7E103" w14:textId="17C02726" w:rsidR="006E61B6" w:rsidRPr="006F611E" w:rsidRDefault="00FF0F62" w:rsidP="00F946B1">
            <w:pPr>
              <w:ind w:right="-320"/>
              <w:jc w:val="center"/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</w:pPr>
            <w:r w:rsidRPr="006F611E">
              <w:rPr>
                <w:rFonts w:asciiTheme="minorHAnsi" w:eastAsia="Times New Roman" w:hAnsiTheme="minorHAnsi"/>
                <w:color w:val="FFFFFF" w:themeColor="background1"/>
                <w:sz w:val="24"/>
                <w:szCs w:val="24"/>
                <w:lang w:val="en-GB"/>
              </w:rPr>
              <w:t>Note</w:t>
            </w:r>
          </w:p>
        </w:tc>
      </w:tr>
      <w:tr w:rsidR="00581845" w:rsidRPr="006F611E" w14:paraId="15C34DE4" w14:textId="77777777" w:rsidTr="00BC7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49FD939C" w14:textId="77777777" w:rsidR="00685095" w:rsidRPr="006F611E" w:rsidRDefault="00685095" w:rsidP="00660479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2014A842" w14:textId="5BBF84A9" w:rsidR="00117D20" w:rsidRPr="006F611E" w:rsidRDefault="00FF0F62" w:rsidP="004A3D5C">
            <w:pPr>
              <w:jc w:val="both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fr-FR"/>
              </w:rPr>
            </w:pPr>
            <w:r w:rsidRPr="006F611E"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fr-FR"/>
              </w:rPr>
              <w:t>Logi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5387A49F" w14:textId="4E69A727" w:rsidR="00685095" w:rsidRPr="006F611E" w:rsidRDefault="000907E4" w:rsidP="00D604B4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  <w:t>Apply for all user</w:t>
            </w:r>
          </w:p>
        </w:tc>
      </w:tr>
      <w:tr w:rsidR="00DA3ADB" w:rsidRPr="006F611E" w14:paraId="51ACA2A4" w14:textId="77777777" w:rsidTr="00BC7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20A9D105" w14:textId="56327A1E" w:rsidR="00DA3ADB" w:rsidRPr="006F611E" w:rsidRDefault="00DA3ADB" w:rsidP="00660479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2DC46E15" w14:textId="77D0E8EA" w:rsidR="00DA3ADB" w:rsidRPr="006F611E" w:rsidRDefault="000907E4" w:rsidP="004A3D5C">
            <w:pPr>
              <w:jc w:val="both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fr-FR"/>
              </w:rPr>
              <w:t>Configura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63BFD71F" w14:textId="77777777" w:rsidR="00DA3ADB" w:rsidRPr="006F611E" w:rsidRDefault="00DA3ADB" w:rsidP="00D604B4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</w:p>
        </w:tc>
      </w:tr>
      <w:tr w:rsidR="00581845" w:rsidRPr="006F611E" w14:paraId="60DF8E8A" w14:textId="77777777" w:rsidTr="00BC7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6701C91F" w14:textId="1ABE2406" w:rsidR="00465508" w:rsidRPr="006F611E" w:rsidRDefault="00465508" w:rsidP="00660479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4A8D8A18" w14:textId="24DB3E2C" w:rsidR="00465508" w:rsidRPr="006F611E" w:rsidRDefault="000907E4" w:rsidP="00117D20">
            <w:pPr>
              <w:jc w:val="both"/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color w:val="000000" w:themeColor="text1"/>
                <w:sz w:val="24"/>
                <w:szCs w:val="24"/>
                <w:lang w:val="fr-FR"/>
              </w:rPr>
              <w:t>Check-in/check-ou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32F7A0C6" w14:textId="44245797" w:rsidR="00465508" w:rsidRPr="006F611E" w:rsidRDefault="00465508" w:rsidP="00DD5AC4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</w:p>
        </w:tc>
      </w:tr>
      <w:tr w:rsidR="00581845" w:rsidRPr="006F611E" w14:paraId="4FB10488" w14:textId="77777777" w:rsidTr="00BC7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3AB02958" w14:textId="77777777" w:rsidR="00465508" w:rsidRPr="006F611E" w:rsidRDefault="00465508" w:rsidP="0046550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132EDCE7" w14:textId="2F61A7E9" w:rsidR="00465508" w:rsidRPr="006F611E" w:rsidRDefault="000907E4" w:rsidP="00811ABD">
            <w:pPr>
              <w:jc w:val="both"/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 xml:space="preserve">Request </w:t>
            </w:r>
            <w:r w:rsidR="00811ABD"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>leaving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07DD4BC9" w14:textId="4BFD70CD" w:rsidR="00465508" w:rsidRPr="006F611E" w:rsidRDefault="00465508" w:rsidP="00465508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</w:p>
        </w:tc>
      </w:tr>
      <w:tr w:rsidR="00BC76B9" w:rsidRPr="006F611E" w14:paraId="0241D665" w14:textId="77777777" w:rsidTr="00BC7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30C0EA90" w14:textId="2DC0A0B3" w:rsidR="00BC76B9" w:rsidRPr="006F611E" w:rsidRDefault="00BC76B9" w:rsidP="0046550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73F3655C" w14:textId="6C239E9E" w:rsidR="00BC76B9" w:rsidRPr="006F611E" w:rsidRDefault="000907E4" w:rsidP="00117D20">
            <w:pPr>
              <w:jc w:val="both"/>
              <w:rPr>
                <w:rFonts w:asciiTheme="minorHAnsi" w:hAnsiTheme="minorHAnsi"/>
              </w:rPr>
            </w:pPr>
            <w:r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>Request overtime</w:t>
            </w:r>
            <w:r w:rsidR="00703FB5" w:rsidRPr="006F611E"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 xml:space="preserve"> 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5B846C76" w14:textId="43897F45" w:rsidR="00BC76B9" w:rsidRPr="006F611E" w:rsidRDefault="00BC76B9" w:rsidP="00465508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</w:p>
        </w:tc>
      </w:tr>
      <w:tr w:rsidR="001F0FE4" w:rsidRPr="006F611E" w14:paraId="24CCD48D" w14:textId="77777777" w:rsidTr="00820E0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685B385D" w14:textId="77777777" w:rsidR="001F0FE4" w:rsidRPr="006F611E" w:rsidRDefault="001F0FE4" w:rsidP="0046550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0E8E448B" w14:textId="61611D8E" w:rsidR="001F0FE4" w:rsidRPr="006F611E" w:rsidRDefault="000907E4" w:rsidP="00117D20">
            <w:pPr>
              <w:jc w:val="both"/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 xml:space="preserve">Approve </w:t>
            </w:r>
            <w:r w:rsidR="00811ABD"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>leaving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02E84C89" w14:textId="227B9F74" w:rsidR="001F0FE4" w:rsidRPr="006F611E" w:rsidRDefault="001F0FE4" w:rsidP="00465508">
            <w:pPr>
              <w:ind w:right="-25"/>
              <w:jc w:val="both"/>
              <w:rPr>
                <w:rFonts w:asciiTheme="minorHAnsi" w:hAnsiTheme="minorHAnsi"/>
                <w:color w:val="000000" w:themeColor="text1"/>
                <w:sz w:val="24"/>
                <w:szCs w:val="24"/>
                <w:lang w:val="fr-FR"/>
              </w:rPr>
            </w:pPr>
          </w:p>
        </w:tc>
      </w:tr>
      <w:tr w:rsidR="00703FB5" w:rsidRPr="006F611E" w14:paraId="64B4A5B9" w14:textId="77777777" w:rsidTr="00BC76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2F83ACC1" w14:textId="77777777" w:rsidR="00703FB5" w:rsidRPr="006F611E" w:rsidRDefault="00703FB5" w:rsidP="0046550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69873151" w14:textId="02F1ABDD" w:rsidR="00703FB5" w:rsidRPr="006F611E" w:rsidRDefault="000907E4" w:rsidP="00117D20">
            <w:pPr>
              <w:jc w:val="both"/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>Approve overti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027BDC07" w14:textId="77777777" w:rsidR="00703FB5" w:rsidRPr="006F611E" w:rsidRDefault="00703FB5" w:rsidP="00D604B4">
            <w:pPr>
              <w:ind w:right="-25"/>
              <w:jc w:val="both"/>
              <w:rPr>
                <w:rFonts w:asciiTheme="minorHAnsi" w:hAnsiTheme="minorHAnsi"/>
                <w:bCs w:val="0"/>
                <w:color w:val="000000" w:themeColor="text1"/>
                <w:sz w:val="24"/>
                <w:szCs w:val="24"/>
                <w:lang w:val="fr-FR"/>
              </w:rPr>
            </w:pPr>
          </w:p>
        </w:tc>
      </w:tr>
      <w:tr w:rsidR="000907E4" w:rsidRPr="006F611E" w14:paraId="7ADDD346" w14:textId="77777777" w:rsidTr="00BC76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44E49ACF" w14:textId="77777777" w:rsidR="000907E4" w:rsidRPr="006F611E" w:rsidRDefault="000907E4" w:rsidP="0046550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1113BE29" w14:textId="4407EE59" w:rsidR="000907E4" w:rsidRDefault="000907E4" w:rsidP="00117D20">
            <w:pPr>
              <w:jc w:val="both"/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bCs/>
                <w:color w:val="000000" w:themeColor="text1"/>
                <w:sz w:val="24"/>
                <w:szCs w:val="24"/>
                <w:lang w:val="fr-FR"/>
              </w:rPr>
              <w:t>History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3D72DEE5" w14:textId="5678B693" w:rsidR="000907E4" w:rsidRPr="006F611E" w:rsidRDefault="000907E4" w:rsidP="00D604B4">
            <w:pPr>
              <w:ind w:right="-25"/>
              <w:jc w:val="both"/>
              <w:rPr>
                <w:rFonts w:asciiTheme="minorHAnsi" w:hAnsiTheme="minorHAnsi"/>
                <w:bCs w:val="0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hAnsiTheme="minorHAnsi"/>
                <w:bCs w:val="0"/>
                <w:color w:val="000000" w:themeColor="text1"/>
                <w:sz w:val="24"/>
                <w:szCs w:val="24"/>
                <w:lang w:val="fr-FR"/>
              </w:rPr>
              <w:t xml:space="preserve">Inclulde </w:t>
            </w:r>
            <w:r w:rsidR="00811ABD">
              <w:rPr>
                <w:rFonts w:asciiTheme="minorHAnsi" w:hAnsiTheme="minorHAnsi"/>
                <w:bCs w:val="0"/>
                <w:color w:val="000000" w:themeColor="text1"/>
                <w:sz w:val="24"/>
                <w:szCs w:val="24"/>
                <w:lang w:val="fr-FR"/>
              </w:rPr>
              <w:t>leaving</w:t>
            </w:r>
            <w:r>
              <w:rPr>
                <w:rFonts w:asciiTheme="minorHAnsi" w:hAnsiTheme="minorHAnsi"/>
                <w:bCs w:val="0"/>
                <w:color w:val="000000" w:themeColor="text1"/>
                <w:sz w:val="24"/>
                <w:szCs w:val="24"/>
                <w:lang w:val="fr-FR"/>
              </w:rPr>
              <w:t>history and timecard history</w:t>
            </w:r>
          </w:p>
        </w:tc>
      </w:tr>
      <w:tr w:rsidR="000907E4" w:rsidRPr="006F611E" w14:paraId="5654F1D6" w14:textId="77777777" w:rsidTr="00BC76B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282801D2" w14:textId="77777777" w:rsidR="000907E4" w:rsidRPr="006F611E" w:rsidRDefault="000907E4" w:rsidP="0046550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Theme="minorHAnsi" w:hAnsiTheme="minorHAnsi" w:cs="Times New Roman"/>
                <w:color w:val="000000" w:themeColor="text1"/>
                <w:sz w:val="24"/>
                <w:lang w:val="fr-F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480" w:type="dxa"/>
          </w:tcPr>
          <w:p w14:paraId="21DA99DA" w14:textId="1802DDF7" w:rsidR="000907E4" w:rsidRDefault="000907E4" w:rsidP="00117D20">
            <w:pPr>
              <w:jc w:val="both"/>
              <w:rPr>
                <w:rFonts w:asciiTheme="minorHAnsi" w:eastAsia="Times New Roman" w:hAnsiTheme="minorHAnsi"/>
                <w:bCs w:val="0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asciiTheme="minorHAnsi" w:eastAsia="Times New Roman" w:hAnsiTheme="minorHAnsi"/>
                <w:bCs w:val="0"/>
                <w:color w:val="000000" w:themeColor="text1"/>
                <w:sz w:val="24"/>
                <w:szCs w:val="24"/>
                <w:lang w:val="fr-FR"/>
              </w:rPr>
              <w:t>Repor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645" w:type="dxa"/>
          </w:tcPr>
          <w:p w14:paraId="5A4CFB63" w14:textId="77777777" w:rsidR="000907E4" w:rsidRDefault="000907E4" w:rsidP="00D604B4">
            <w:pPr>
              <w:ind w:right="-25"/>
              <w:jc w:val="both"/>
              <w:rPr>
                <w:rFonts w:asciiTheme="minorHAnsi" w:hAnsiTheme="minorHAnsi"/>
                <w:bCs w:val="0"/>
                <w:color w:val="000000" w:themeColor="text1"/>
                <w:sz w:val="24"/>
                <w:szCs w:val="24"/>
                <w:lang w:val="fr-FR"/>
              </w:rPr>
            </w:pPr>
          </w:p>
        </w:tc>
      </w:tr>
    </w:tbl>
    <w:p w14:paraId="008FED69" w14:textId="48E49C23" w:rsidR="006E61B6" w:rsidRDefault="006F611E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22" w:name="_Toc44950509"/>
      <w:bookmarkStart w:id="23" w:name="_Toc155610000"/>
      <w:bookmarkStart w:id="24" w:name="_Ref255054510"/>
      <w:bookmarkStart w:id="25" w:name="_Ref255054514"/>
      <w:bookmarkStart w:id="26" w:name="_Ref255291176"/>
      <w:bookmarkStart w:id="27" w:name="_Toc322091323"/>
      <w:r>
        <w:rPr>
          <w:rFonts w:asciiTheme="minorHAnsi" w:hAnsiTheme="minorHAnsi" w:cs="Times New Roman"/>
          <w:color w:val="000000" w:themeColor="text1"/>
          <w:sz w:val="24"/>
          <w:szCs w:val="24"/>
        </w:rPr>
        <w:t>Integrations</w:t>
      </w:r>
      <w:bookmarkEnd w:id="22"/>
    </w:p>
    <w:p w14:paraId="0546D724" w14:textId="1515B4AA" w:rsidR="006F611E" w:rsidRPr="006F611E" w:rsidRDefault="006F611E" w:rsidP="006F611E">
      <w:pPr>
        <w:ind w:firstLine="576"/>
        <w:rPr>
          <w:lang w:val="en-GB"/>
        </w:rPr>
      </w:pPr>
      <w:r>
        <w:rPr>
          <w:lang w:val="en-GB"/>
        </w:rPr>
        <w:t>N/A</w:t>
      </w:r>
    </w:p>
    <w:p w14:paraId="350F34DD" w14:textId="7CC08C23" w:rsidR="006E61B6" w:rsidRDefault="006F611E" w:rsidP="009B1F2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28" w:name="_Toc44950510"/>
      <w:r>
        <w:rPr>
          <w:rFonts w:asciiTheme="minorHAnsi" w:hAnsiTheme="minorHAnsi" w:cs="Times New Roman"/>
          <w:color w:val="000000" w:themeColor="text1"/>
          <w:sz w:val="24"/>
          <w:szCs w:val="24"/>
        </w:rPr>
        <w:t>Switching</w:t>
      </w:r>
      <w:bookmarkEnd w:id="28"/>
    </w:p>
    <w:p w14:paraId="01CD0544" w14:textId="734DBA5F" w:rsidR="006F611E" w:rsidRPr="006F611E" w:rsidRDefault="006F611E" w:rsidP="006F611E">
      <w:pPr>
        <w:ind w:left="576"/>
        <w:rPr>
          <w:lang w:val="en-GB"/>
        </w:rPr>
      </w:pPr>
      <w:r>
        <w:rPr>
          <w:lang w:val="en-GB"/>
        </w:rPr>
        <w:t>N/A</w:t>
      </w:r>
    </w:p>
    <w:bookmarkEnd w:id="23"/>
    <w:bookmarkEnd w:id="24"/>
    <w:bookmarkEnd w:id="25"/>
    <w:bookmarkEnd w:id="26"/>
    <w:bookmarkEnd w:id="27"/>
    <w:p w14:paraId="0079847C" w14:textId="77777777" w:rsidR="009374F3" w:rsidRDefault="009374F3">
      <w:pPr>
        <w:rPr>
          <w:rFonts w:asciiTheme="minorHAnsi" w:eastAsia="Times New Roman" w:hAnsiTheme="minorHAnsi"/>
          <w:b/>
          <w:bCs/>
          <w:color w:val="000000" w:themeColor="text1"/>
          <w:sz w:val="24"/>
          <w:szCs w:val="24"/>
          <w:lang w:val="en-GB"/>
        </w:rPr>
      </w:pPr>
      <w:r>
        <w:rPr>
          <w:rFonts w:asciiTheme="minorHAnsi" w:hAnsiTheme="minorHAnsi"/>
          <w:color w:val="000000" w:themeColor="text1"/>
          <w:lang w:val="en-GB"/>
        </w:rPr>
        <w:br w:type="page"/>
      </w:r>
    </w:p>
    <w:p w14:paraId="56A76677" w14:textId="71D6EDCE" w:rsidR="00D130D1" w:rsidRPr="006A3084" w:rsidRDefault="00716467" w:rsidP="00D130D1">
      <w:pPr>
        <w:pStyle w:val="Heading1"/>
        <w:rPr>
          <w:rFonts w:asciiTheme="minorHAnsi" w:hAnsiTheme="minorHAnsi" w:cs="Times New Roman"/>
          <w:color w:val="000000" w:themeColor="text1"/>
          <w:lang w:val="en-GB"/>
        </w:rPr>
      </w:pPr>
      <w:bookmarkStart w:id="29" w:name="_Toc44950511"/>
      <w:r>
        <w:rPr>
          <w:rFonts w:asciiTheme="minorHAnsi" w:hAnsiTheme="minorHAnsi" w:cs="Times New Roman"/>
          <w:color w:val="000000" w:themeColor="text1"/>
          <w:lang w:val="en-GB"/>
        </w:rPr>
        <w:lastRenderedPageBreak/>
        <w:t>Function</w:t>
      </w:r>
      <w:r w:rsidR="006F611E">
        <w:rPr>
          <w:rFonts w:asciiTheme="minorHAnsi" w:hAnsiTheme="minorHAnsi" w:cs="Times New Roman"/>
          <w:color w:val="000000" w:themeColor="text1"/>
          <w:lang w:val="en-GB"/>
        </w:rPr>
        <w:t xml:space="preserve"> requirement</w:t>
      </w:r>
      <w:r>
        <w:rPr>
          <w:rFonts w:asciiTheme="minorHAnsi" w:hAnsiTheme="minorHAnsi" w:cs="Times New Roman"/>
          <w:color w:val="000000" w:themeColor="text1"/>
          <w:lang w:val="en-GB"/>
        </w:rPr>
        <w:t>s</w:t>
      </w:r>
      <w:bookmarkStart w:id="30" w:name="_Use_case_AHR-004a_–_UC01:_Manage_St"/>
      <w:bookmarkStart w:id="31" w:name="_Use_case_AHR-004a_–_UC01:_Manage_St_1"/>
      <w:bookmarkStart w:id="32" w:name="_Ref255057459"/>
      <w:bookmarkStart w:id="33" w:name="_Toc155610002"/>
      <w:bookmarkStart w:id="34" w:name="_Toc360108732"/>
      <w:bookmarkEnd w:id="29"/>
      <w:bookmarkEnd w:id="30"/>
      <w:bookmarkEnd w:id="31"/>
    </w:p>
    <w:p w14:paraId="50174E4A" w14:textId="19EC0FF5" w:rsidR="005B4DC8" w:rsidRPr="00467EE9" w:rsidRDefault="001E7259" w:rsidP="00467EE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35" w:name="_Toc44950512"/>
      <w:r>
        <w:rPr>
          <w:rFonts w:asciiTheme="minorHAnsi" w:hAnsiTheme="minorHAnsi" w:cs="Times New Roman"/>
          <w:color w:val="000000" w:themeColor="text1"/>
          <w:sz w:val="24"/>
          <w:szCs w:val="24"/>
        </w:rPr>
        <w:t>Check-in</w:t>
      </w:r>
      <w:r w:rsidR="00716467"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</w:t>
      </w:r>
      <w:r w:rsidR="009374F3">
        <w:rPr>
          <w:rFonts w:asciiTheme="minorHAnsi" w:hAnsiTheme="minorHAnsi" w:cs="Times New Roman"/>
          <w:color w:val="000000" w:themeColor="text1"/>
          <w:sz w:val="24"/>
          <w:szCs w:val="24"/>
        </w:rPr>
        <w:t>function</w:t>
      </w:r>
      <w:bookmarkEnd w:id="35"/>
    </w:p>
    <w:p w14:paraId="2195207F" w14:textId="7F6FA200" w:rsidR="00581845" w:rsidRDefault="005C07AF" w:rsidP="00FF33B6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bookmarkStart w:id="36" w:name="_Toc44950513"/>
      <w:r>
        <w:rPr>
          <w:rFonts w:asciiTheme="minorHAnsi" w:hAnsiTheme="minorHAnsi"/>
          <w:color w:val="000000" w:themeColor="text1"/>
          <w:sz w:val="24"/>
          <w:lang w:val="en-US"/>
        </w:rPr>
        <w:t>Flow</w:t>
      </w:r>
      <w:bookmarkEnd w:id="36"/>
    </w:p>
    <w:p w14:paraId="26339ADA" w14:textId="2B22B3DB" w:rsidR="00137B20" w:rsidRDefault="00752D99" w:rsidP="00137B20">
      <w:pPr>
        <w:jc w:val="center"/>
      </w:pPr>
      <w:r>
        <w:object w:dxaOrig="11205" w:dyaOrig="7305" w14:anchorId="369771F3">
          <v:shape id="_x0000_i1109" type="#_x0000_t75" style="width:491.1pt;height:320.6pt" o:ole="">
            <v:imagedata r:id="rId10" o:title=""/>
          </v:shape>
          <o:OLEObject Type="Embed" ProgID="Visio.Drawing.15" ShapeID="_x0000_i1109" DrawAspect="Content" ObjectID="_1655639247" r:id="rId11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6B70E0" w14:paraId="31F3B645" w14:textId="77777777" w:rsidTr="006B70E0">
        <w:tc>
          <w:tcPr>
            <w:tcW w:w="724" w:type="dxa"/>
            <w:shd w:val="clear" w:color="auto" w:fill="92D050"/>
          </w:tcPr>
          <w:p w14:paraId="169F62A6" w14:textId="5200DA1D" w:rsidR="00137B20" w:rsidRPr="00137B20" w:rsidRDefault="00137B20" w:rsidP="00137B20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11313CD2" w14:textId="4328FDDA" w:rsidR="00137B20" w:rsidRPr="00137B20" w:rsidRDefault="00137B20" w:rsidP="00137B20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5A7A9EBF" w14:textId="2A6CB9AE" w:rsidR="00137B20" w:rsidRDefault="006B70E0" w:rsidP="00137B20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28F6EDBA" w14:textId="0D503E81" w:rsidR="00137B20" w:rsidRPr="00137B20" w:rsidRDefault="00137B20" w:rsidP="00137B20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240ABD35" w14:textId="1841ADF0" w:rsidR="00137B20" w:rsidRPr="00137B20" w:rsidRDefault="00137B20" w:rsidP="00137B20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4B095C6A" w14:textId="084D57D5" w:rsidR="00137B20" w:rsidRPr="00137B20" w:rsidRDefault="00137B20" w:rsidP="00137B20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412B3742" w14:textId="7B019CCC" w:rsidR="00137B20" w:rsidRPr="00137B20" w:rsidRDefault="00137B20" w:rsidP="00137B20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6B70E0" w14:paraId="7D3735BF" w14:textId="77777777" w:rsidTr="006B70E0">
        <w:tc>
          <w:tcPr>
            <w:tcW w:w="724" w:type="dxa"/>
          </w:tcPr>
          <w:p w14:paraId="1926B790" w14:textId="0BDA2621" w:rsidR="00137B20" w:rsidRDefault="00137B20" w:rsidP="00137B20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6E105843" w14:textId="2BEA1A96" w:rsidR="00137B20" w:rsidRPr="00137B20" w:rsidRDefault="00137B20" w:rsidP="00137B20">
            <w:r w:rsidRPr="00137B20">
              <w:rPr>
                <w:rFonts w:eastAsiaTheme="minorEastAsia" w:cs="Calibri"/>
                <w:color w:val="000000"/>
              </w:rPr>
              <w:t>api/v1.0/infostaff/check-in</w:t>
            </w:r>
          </w:p>
        </w:tc>
        <w:tc>
          <w:tcPr>
            <w:tcW w:w="709" w:type="dxa"/>
          </w:tcPr>
          <w:p w14:paraId="174A203E" w14:textId="0C9B0141" w:rsidR="00137B20" w:rsidRDefault="006B70E0" w:rsidP="00137B20">
            <w:r>
              <w:t>url</w:t>
            </w:r>
          </w:p>
        </w:tc>
        <w:tc>
          <w:tcPr>
            <w:tcW w:w="2410" w:type="dxa"/>
          </w:tcPr>
          <w:p w14:paraId="64C174F5" w14:textId="77777777" w:rsidR="00137B20" w:rsidRDefault="00137B20" w:rsidP="00137B20">
            <w:r>
              <w:t>{</w:t>
            </w:r>
          </w:p>
          <w:p w14:paraId="2E7F2A85" w14:textId="36725B96" w:rsidR="00137B20" w:rsidRDefault="00137B20" w:rsidP="00137B20">
            <w:r>
              <w:t>staffCode: &lt;value&gt;</w:t>
            </w:r>
            <w:r w:rsidR="001E7259">
              <w:t>(*)</w:t>
            </w:r>
            <w:r>
              <w:t>,</w:t>
            </w:r>
          </w:p>
          <w:p w14:paraId="064F39EE" w14:textId="3783710D" w:rsidR="00137B20" w:rsidRDefault="00137B20" w:rsidP="00137B20">
            <w:r>
              <w:t>checkIn: &lt;value&gt;</w:t>
            </w:r>
            <w:r w:rsidR="001E7259">
              <w:t>(*)</w:t>
            </w:r>
            <w:r>
              <w:t>,</w:t>
            </w:r>
          </w:p>
          <w:p w14:paraId="6318B67C" w14:textId="4295550D" w:rsidR="00137B20" w:rsidRDefault="00137B20" w:rsidP="00137B20">
            <w:r>
              <w:t>checkOut: &lt;value&gt;,</w:t>
            </w:r>
          </w:p>
          <w:p w14:paraId="2DACE156" w14:textId="523DA8D2" w:rsidR="00137B20" w:rsidRDefault="00137B20" w:rsidP="00137B20">
            <w:r>
              <w:t>workingDate: &lt;value&gt;</w:t>
            </w:r>
            <w:r w:rsidR="001E7259">
              <w:t>(*)</w:t>
            </w:r>
          </w:p>
          <w:p w14:paraId="0416F476" w14:textId="4491EFE4" w:rsidR="00137B20" w:rsidRDefault="00137B20" w:rsidP="00137B20">
            <w:r>
              <w:t>}</w:t>
            </w:r>
          </w:p>
        </w:tc>
        <w:tc>
          <w:tcPr>
            <w:tcW w:w="1843" w:type="dxa"/>
          </w:tcPr>
          <w:p w14:paraId="10AD4711" w14:textId="77777777" w:rsidR="00137B20" w:rsidRDefault="00137B20" w:rsidP="00137B20">
            <w:r>
              <w:t>{</w:t>
            </w:r>
          </w:p>
          <w:p w14:paraId="0D4D5449" w14:textId="2BB2F1C0" w:rsidR="00137B20" w:rsidRDefault="00137B20" w:rsidP="00137B20">
            <w:r>
              <w:t>code: &lt;value&gt;</w:t>
            </w:r>
          </w:p>
          <w:p w14:paraId="177833B0" w14:textId="7A01C609" w:rsidR="00137B20" w:rsidRDefault="00137B20" w:rsidP="00137B20">
            <w:r>
              <w:t>Reason: &lt;value&gt;</w:t>
            </w:r>
          </w:p>
          <w:p w14:paraId="7FACF88D" w14:textId="2DD6321D" w:rsidR="00137B20" w:rsidRDefault="00137B20" w:rsidP="00137B20">
            <w:r>
              <w:t>}</w:t>
            </w:r>
          </w:p>
        </w:tc>
        <w:tc>
          <w:tcPr>
            <w:tcW w:w="1744" w:type="dxa"/>
          </w:tcPr>
          <w:p w14:paraId="29C84770" w14:textId="3897DA0C" w:rsidR="00137B20" w:rsidRDefault="006B70E0" w:rsidP="006B70E0">
            <w:r>
              <w:t>Call Check-in controller</w:t>
            </w:r>
          </w:p>
        </w:tc>
        <w:tc>
          <w:tcPr>
            <w:tcW w:w="841" w:type="dxa"/>
          </w:tcPr>
          <w:p w14:paraId="0369643D" w14:textId="77777777" w:rsidR="00137B20" w:rsidRDefault="00137B20" w:rsidP="00137B20"/>
        </w:tc>
      </w:tr>
      <w:tr w:rsidR="006B70E0" w14:paraId="3B98494D" w14:textId="77777777" w:rsidTr="006B70E0">
        <w:tc>
          <w:tcPr>
            <w:tcW w:w="724" w:type="dxa"/>
          </w:tcPr>
          <w:p w14:paraId="696B8035" w14:textId="5ED52AF7" w:rsidR="006B70E0" w:rsidRPr="006B70E0" w:rsidRDefault="006B70E0" w:rsidP="00137B20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5C22604C" w14:textId="3F81D48A" w:rsidR="006B70E0" w:rsidRPr="006B70E0" w:rsidRDefault="006B70E0" w:rsidP="006B70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heckIn</w:t>
            </w:r>
          </w:p>
        </w:tc>
        <w:tc>
          <w:tcPr>
            <w:tcW w:w="709" w:type="dxa"/>
          </w:tcPr>
          <w:p w14:paraId="2DD524CB" w14:textId="582D0F57" w:rsidR="006B70E0" w:rsidRDefault="006B70E0" w:rsidP="00137B20">
            <w:r>
              <w:t>Func</w:t>
            </w:r>
          </w:p>
        </w:tc>
        <w:tc>
          <w:tcPr>
            <w:tcW w:w="2410" w:type="dxa"/>
          </w:tcPr>
          <w:p w14:paraId="67222B51" w14:textId="77777777" w:rsidR="006B70E0" w:rsidRDefault="006B70E0" w:rsidP="00137B20">
            <w:r>
              <w:t>User loginUser,</w:t>
            </w:r>
          </w:p>
          <w:p w14:paraId="64F149C6" w14:textId="1228CDC7" w:rsidR="006B70E0" w:rsidRDefault="006B70E0" w:rsidP="006B70E0">
            <w:r>
              <w:t>TimeCardModel model</w:t>
            </w:r>
          </w:p>
        </w:tc>
        <w:tc>
          <w:tcPr>
            <w:tcW w:w="1843" w:type="dxa"/>
          </w:tcPr>
          <w:p w14:paraId="17A81C74" w14:textId="7250E025" w:rsidR="006B70E0" w:rsidRDefault="006B70E0" w:rsidP="00137B20">
            <w:r>
              <w:t>ResponseModel</w:t>
            </w:r>
          </w:p>
        </w:tc>
        <w:tc>
          <w:tcPr>
            <w:tcW w:w="1744" w:type="dxa"/>
          </w:tcPr>
          <w:p w14:paraId="5DBF9955" w14:textId="77777777" w:rsidR="006B70E0" w:rsidRDefault="006B70E0" w:rsidP="00137B20">
            <w:r>
              <w:t>Call check-in service.</w:t>
            </w:r>
          </w:p>
          <w:p w14:paraId="7FF7C0E3" w14:textId="276095B7" w:rsidR="006B70E0" w:rsidRDefault="006B70E0" w:rsidP="00137B20">
            <w:r>
              <w:t>If validation error, return RepsoneModel{ code = 14,  content = “Validation error”}.</w:t>
            </w:r>
          </w:p>
          <w:p w14:paraId="6E35416D" w14:textId="77777777" w:rsidR="006B70E0" w:rsidRDefault="006B70E0" w:rsidP="00137B20">
            <w:r>
              <w:lastRenderedPageBreak/>
              <w:t>If mapping error, return ResponseModel{code = 15, content = “Mapping error”}.</w:t>
            </w:r>
          </w:p>
          <w:p w14:paraId="03DAAA47" w14:textId="18AB03EC" w:rsidR="006B70E0" w:rsidRDefault="006B70E0" w:rsidP="00137B20">
            <w:r>
              <w:t>If execute error, reuturn ResponseModel{code = 10,</w:t>
            </w:r>
          </w:p>
          <w:p w14:paraId="362F5A18" w14:textId="77777777" w:rsidR="006B70E0" w:rsidRDefault="006B70E0" w:rsidP="0040506F">
            <w:r>
              <w:t xml:space="preserve">Content= </w:t>
            </w:r>
            <w:r w:rsidR="0040506F">
              <w:t>“Execution error”</w:t>
            </w:r>
            <w:r>
              <w:t>}</w:t>
            </w:r>
          </w:p>
          <w:p w14:paraId="200DE35C" w14:textId="77777777" w:rsidR="0040506F" w:rsidRDefault="0040506F" w:rsidP="0040506F">
            <w:r>
              <w:t>If success, return ResponseModel{code = 00,</w:t>
            </w:r>
          </w:p>
          <w:p w14:paraId="27585AB8" w14:textId="59D25D98" w:rsidR="0040506F" w:rsidRDefault="0040506F" w:rsidP="0040506F">
            <w:r>
              <w:t>Content = “Success”}</w:t>
            </w:r>
          </w:p>
        </w:tc>
        <w:tc>
          <w:tcPr>
            <w:tcW w:w="841" w:type="dxa"/>
          </w:tcPr>
          <w:p w14:paraId="039D10C0" w14:textId="549C0A15" w:rsidR="006B70E0" w:rsidRDefault="006B70E0" w:rsidP="00137B20">
            <w:r>
              <w:lastRenderedPageBreak/>
              <w:t>User is springsecurity model</w:t>
            </w:r>
          </w:p>
        </w:tc>
      </w:tr>
      <w:tr w:rsidR="006B70E0" w14:paraId="1F94AE49" w14:textId="77777777" w:rsidTr="006B70E0">
        <w:tc>
          <w:tcPr>
            <w:tcW w:w="724" w:type="dxa"/>
          </w:tcPr>
          <w:p w14:paraId="209067CE" w14:textId="254E4B05" w:rsidR="006B70E0" w:rsidRPr="006B70E0" w:rsidRDefault="006B70E0" w:rsidP="00137B20">
            <w:pPr>
              <w:jc w:val="center"/>
            </w:pPr>
            <w:r>
              <w:lastRenderedPageBreak/>
              <w:t>3</w:t>
            </w:r>
          </w:p>
        </w:tc>
        <w:tc>
          <w:tcPr>
            <w:tcW w:w="1539" w:type="dxa"/>
          </w:tcPr>
          <w:p w14:paraId="5EEB0973" w14:textId="21FB8CEC" w:rsidR="006B70E0" w:rsidRDefault="006B70E0" w:rsidP="006B70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Validation</w:t>
            </w:r>
          </w:p>
        </w:tc>
        <w:tc>
          <w:tcPr>
            <w:tcW w:w="709" w:type="dxa"/>
          </w:tcPr>
          <w:p w14:paraId="79D662C8" w14:textId="4E71C362" w:rsidR="006B70E0" w:rsidRDefault="006B70E0" w:rsidP="00137B20">
            <w:r>
              <w:t>Func</w:t>
            </w:r>
          </w:p>
        </w:tc>
        <w:tc>
          <w:tcPr>
            <w:tcW w:w="2410" w:type="dxa"/>
          </w:tcPr>
          <w:p w14:paraId="309882FA" w14:textId="6E8332FB" w:rsidR="006B70E0" w:rsidRDefault="006B70E0" w:rsidP="00137B20">
            <w:r>
              <w:t>TimeCardModel model</w:t>
            </w:r>
          </w:p>
        </w:tc>
        <w:tc>
          <w:tcPr>
            <w:tcW w:w="1843" w:type="dxa"/>
          </w:tcPr>
          <w:p w14:paraId="65E56F15" w14:textId="1FD26D6A" w:rsidR="006B70E0" w:rsidRDefault="006B70E0" w:rsidP="00137B20">
            <w:r>
              <w:t>Boolean</w:t>
            </w:r>
          </w:p>
        </w:tc>
        <w:tc>
          <w:tcPr>
            <w:tcW w:w="1744" w:type="dxa"/>
          </w:tcPr>
          <w:p w14:paraId="2DE376A9" w14:textId="31B685F1" w:rsidR="006B70E0" w:rsidRDefault="006B70E0" w:rsidP="00137B20">
            <w:r>
              <w:t>Validation key and not null data</w:t>
            </w:r>
          </w:p>
        </w:tc>
        <w:tc>
          <w:tcPr>
            <w:tcW w:w="841" w:type="dxa"/>
          </w:tcPr>
          <w:p w14:paraId="0A4BF8CE" w14:textId="77777777" w:rsidR="006B70E0" w:rsidRDefault="006B70E0" w:rsidP="00137B20"/>
        </w:tc>
      </w:tr>
      <w:tr w:rsidR="006B70E0" w14:paraId="347BE7EA" w14:textId="77777777" w:rsidTr="006B70E0">
        <w:tc>
          <w:tcPr>
            <w:tcW w:w="724" w:type="dxa"/>
          </w:tcPr>
          <w:p w14:paraId="2D968674" w14:textId="45D835A1" w:rsidR="006B70E0" w:rsidRDefault="006B70E0" w:rsidP="00137B20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02B0DE4B" w14:textId="13E56785" w:rsidR="006B70E0" w:rsidRDefault="00752D99" w:rsidP="006B70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modelToEntity</w:t>
            </w:r>
          </w:p>
        </w:tc>
        <w:tc>
          <w:tcPr>
            <w:tcW w:w="709" w:type="dxa"/>
          </w:tcPr>
          <w:p w14:paraId="564CA807" w14:textId="03EC3E6F" w:rsidR="006B70E0" w:rsidRDefault="00752D99" w:rsidP="00137B20">
            <w:r>
              <w:t>Func</w:t>
            </w:r>
          </w:p>
        </w:tc>
        <w:tc>
          <w:tcPr>
            <w:tcW w:w="2410" w:type="dxa"/>
          </w:tcPr>
          <w:p w14:paraId="55D70B02" w14:textId="12B1C050" w:rsidR="006B70E0" w:rsidRDefault="00752D99" w:rsidP="00137B20">
            <w:r>
              <w:t>TimeCardModel model</w:t>
            </w:r>
          </w:p>
        </w:tc>
        <w:tc>
          <w:tcPr>
            <w:tcW w:w="1843" w:type="dxa"/>
          </w:tcPr>
          <w:p w14:paraId="35CE1CE0" w14:textId="11042B50" w:rsidR="006B70E0" w:rsidRDefault="00752D99" w:rsidP="00137B20">
            <w:r>
              <w:t>TblTimeCardEntity</w:t>
            </w:r>
          </w:p>
        </w:tc>
        <w:tc>
          <w:tcPr>
            <w:tcW w:w="1744" w:type="dxa"/>
          </w:tcPr>
          <w:p w14:paraId="3F368C5A" w14:textId="77777777" w:rsidR="006B70E0" w:rsidRDefault="006B70E0" w:rsidP="00137B20"/>
        </w:tc>
        <w:tc>
          <w:tcPr>
            <w:tcW w:w="841" w:type="dxa"/>
          </w:tcPr>
          <w:p w14:paraId="2AB31D68" w14:textId="77777777" w:rsidR="006B70E0" w:rsidRDefault="006B70E0" w:rsidP="00137B20"/>
        </w:tc>
      </w:tr>
      <w:tr w:rsidR="00752D99" w14:paraId="31C553AA" w14:textId="77777777" w:rsidTr="006B70E0">
        <w:tc>
          <w:tcPr>
            <w:tcW w:w="724" w:type="dxa"/>
          </w:tcPr>
          <w:p w14:paraId="54038189" w14:textId="3F48DF7A" w:rsidR="00752D99" w:rsidRDefault="00752D99" w:rsidP="00137B20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258D5504" w14:textId="08C1EFA8" w:rsidR="00752D99" w:rsidRDefault="00752D99" w:rsidP="006B70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nsertTimeCard</w:t>
            </w:r>
          </w:p>
        </w:tc>
        <w:tc>
          <w:tcPr>
            <w:tcW w:w="709" w:type="dxa"/>
          </w:tcPr>
          <w:p w14:paraId="3A0331AD" w14:textId="61FADF05" w:rsidR="00752D99" w:rsidRDefault="00752D99" w:rsidP="00137B20">
            <w:r>
              <w:t>Func</w:t>
            </w:r>
          </w:p>
        </w:tc>
        <w:tc>
          <w:tcPr>
            <w:tcW w:w="2410" w:type="dxa"/>
          </w:tcPr>
          <w:p w14:paraId="27958EAB" w14:textId="44C37E01" w:rsidR="00752D99" w:rsidRDefault="00752D99" w:rsidP="00137B20">
            <w:r>
              <w:t>TblTimeCardEntity entity</w:t>
            </w:r>
          </w:p>
        </w:tc>
        <w:tc>
          <w:tcPr>
            <w:tcW w:w="1843" w:type="dxa"/>
          </w:tcPr>
          <w:p w14:paraId="2F8F0147" w14:textId="7B15D343" w:rsidR="00752D99" w:rsidRDefault="00752D99" w:rsidP="00137B20">
            <w:r>
              <w:t>Long</w:t>
            </w:r>
          </w:p>
        </w:tc>
        <w:tc>
          <w:tcPr>
            <w:tcW w:w="1744" w:type="dxa"/>
          </w:tcPr>
          <w:p w14:paraId="1C30BB64" w14:textId="051E62A0" w:rsidR="00752D99" w:rsidRDefault="00752D99" w:rsidP="00137B20">
            <w:r>
              <w:t>Insert into db</w:t>
            </w:r>
          </w:p>
        </w:tc>
        <w:tc>
          <w:tcPr>
            <w:tcW w:w="841" w:type="dxa"/>
          </w:tcPr>
          <w:p w14:paraId="1491A075" w14:textId="7176ECB0" w:rsidR="00752D99" w:rsidRDefault="00752D99" w:rsidP="00137B20"/>
        </w:tc>
      </w:tr>
    </w:tbl>
    <w:p w14:paraId="0BEF76D8" w14:textId="5C59F619" w:rsidR="00137B20" w:rsidRDefault="00137B20" w:rsidP="00137B20"/>
    <w:p w14:paraId="3C28BB4F" w14:textId="0EA8E301" w:rsidR="001E7259" w:rsidRPr="00467EE9" w:rsidRDefault="001E7259" w:rsidP="001E725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37" w:name="_Toc44950514"/>
      <w:r>
        <w:rPr>
          <w:rFonts w:asciiTheme="minorHAnsi" w:hAnsiTheme="minorHAnsi" w:cs="Times New Roman"/>
          <w:color w:val="000000" w:themeColor="text1"/>
          <w:sz w:val="24"/>
          <w:szCs w:val="24"/>
        </w:rPr>
        <w:lastRenderedPageBreak/>
        <w:t>Check-out function</w:t>
      </w:r>
      <w:bookmarkEnd w:id="37"/>
    </w:p>
    <w:p w14:paraId="01A6AA2F" w14:textId="77777777" w:rsidR="001E7259" w:rsidRDefault="001E7259" w:rsidP="001E7259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bookmarkStart w:id="38" w:name="_Toc44950515"/>
      <w:r>
        <w:rPr>
          <w:rFonts w:asciiTheme="minorHAnsi" w:hAnsiTheme="minorHAnsi"/>
          <w:color w:val="000000" w:themeColor="text1"/>
          <w:sz w:val="24"/>
          <w:lang w:val="en-US"/>
        </w:rPr>
        <w:t>Flow</w:t>
      </w:r>
      <w:bookmarkEnd w:id="38"/>
    </w:p>
    <w:p w14:paraId="0242F2E1" w14:textId="6B11951A" w:rsidR="001E7259" w:rsidRDefault="001E7259" w:rsidP="00137B20">
      <w:r>
        <w:object w:dxaOrig="11205" w:dyaOrig="9286" w14:anchorId="7219FDC4">
          <v:shape id="_x0000_i1110" type="#_x0000_t75" style="width:491.1pt;height:406.85pt" o:ole="">
            <v:imagedata r:id="rId12" o:title=""/>
          </v:shape>
          <o:OLEObject Type="Embed" ProgID="Visio.Drawing.15" ShapeID="_x0000_i1110" DrawAspect="Content" ObjectID="_1655639248" r:id="rId13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1E7259" w14:paraId="3E210E5C" w14:textId="77777777" w:rsidTr="007347C1">
        <w:tc>
          <w:tcPr>
            <w:tcW w:w="724" w:type="dxa"/>
            <w:shd w:val="clear" w:color="auto" w:fill="92D050"/>
          </w:tcPr>
          <w:p w14:paraId="48658A3C" w14:textId="77777777" w:rsidR="001E7259" w:rsidRPr="00137B20" w:rsidRDefault="001E7259" w:rsidP="007347C1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7A74EBEC" w14:textId="77777777" w:rsidR="001E7259" w:rsidRPr="00137B20" w:rsidRDefault="001E7259" w:rsidP="007347C1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728BAB8D" w14:textId="77777777" w:rsidR="001E7259" w:rsidRDefault="001E7259" w:rsidP="007347C1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734132EF" w14:textId="77777777" w:rsidR="001E7259" w:rsidRPr="00137B20" w:rsidRDefault="001E7259" w:rsidP="007347C1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274BFEA0" w14:textId="77777777" w:rsidR="001E7259" w:rsidRPr="00137B20" w:rsidRDefault="001E7259" w:rsidP="007347C1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29740715" w14:textId="77777777" w:rsidR="001E7259" w:rsidRPr="00137B20" w:rsidRDefault="001E7259" w:rsidP="007347C1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63408AFE" w14:textId="77777777" w:rsidR="001E7259" w:rsidRPr="00137B20" w:rsidRDefault="001E7259" w:rsidP="007347C1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1E7259" w14:paraId="1BA4B4A7" w14:textId="77777777" w:rsidTr="007347C1">
        <w:tc>
          <w:tcPr>
            <w:tcW w:w="724" w:type="dxa"/>
          </w:tcPr>
          <w:p w14:paraId="1530C255" w14:textId="77777777" w:rsidR="001E7259" w:rsidRDefault="001E7259" w:rsidP="001E7259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0A9BE15E" w14:textId="7D7B456B" w:rsidR="001E7259" w:rsidRPr="00137B20" w:rsidRDefault="001E7259" w:rsidP="001E7259">
            <w:r>
              <w:rPr>
                <w:rFonts w:eastAsiaTheme="minorEastAsia" w:cs="Calibri"/>
                <w:color w:val="000000"/>
              </w:rPr>
              <w:t>api/v1.0/infostaff/check-out</w:t>
            </w:r>
          </w:p>
        </w:tc>
        <w:tc>
          <w:tcPr>
            <w:tcW w:w="709" w:type="dxa"/>
          </w:tcPr>
          <w:p w14:paraId="19218641" w14:textId="77777777" w:rsidR="001E7259" w:rsidRDefault="001E7259" w:rsidP="001E7259">
            <w:r>
              <w:t>url</w:t>
            </w:r>
          </w:p>
        </w:tc>
        <w:tc>
          <w:tcPr>
            <w:tcW w:w="2410" w:type="dxa"/>
          </w:tcPr>
          <w:p w14:paraId="3E8BFF68" w14:textId="77777777" w:rsidR="001E7259" w:rsidRDefault="001E7259" w:rsidP="001E7259">
            <w:r>
              <w:t>{</w:t>
            </w:r>
          </w:p>
          <w:p w14:paraId="1BD1FB65" w14:textId="77777777" w:rsidR="001E7259" w:rsidRDefault="001E7259" w:rsidP="001E7259">
            <w:r>
              <w:t>staffCode: &lt;value&gt;(*),</w:t>
            </w:r>
          </w:p>
          <w:p w14:paraId="61A61786" w14:textId="2CFB2561" w:rsidR="001E7259" w:rsidRDefault="001E7259" w:rsidP="001E7259">
            <w:r>
              <w:t>checkIn: &lt;value&gt;,</w:t>
            </w:r>
          </w:p>
          <w:p w14:paraId="3BE1549C" w14:textId="76EE7A02" w:rsidR="001E7259" w:rsidRDefault="001E7259" w:rsidP="001E7259">
            <w:r>
              <w:t>checkOut: &lt;value&gt;(*),</w:t>
            </w:r>
          </w:p>
          <w:p w14:paraId="4E77B1D9" w14:textId="77777777" w:rsidR="001E7259" w:rsidRDefault="001E7259" w:rsidP="001E7259">
            <w:r>
              <w:t>workingDate: &lt;value&gt;(*)</w:t>
            </w:r>
          </w:p>
          <w:p w14:paraId="67336D19" w14:textId="60EEAF1E" w:rsidR="001E7259" w:rsidRDefault="001E7259" w:rsidP="001E7259">
            <w:r>
              <w:t>}</w:t>
            </w:r>
          </w:p>
        </w:tc>
        <w:tc>
          <w:tcPr>
            <w:tcW w:w="1843" w:type="dxa"/>
          </w:tcPr>
          <w:p w14:paraId="3AED37EA" w14:textId="77777777" w:rsidR="001E7259" w:rsidRDefault="001E7259" w:rsidP="001E7259">
            <w:r>
              <w:t>{</w:t>
            </w:r>
          </w:p>
          <w:p w14:paraId="3986F210" w14:textId="77777777" w:rsidR="001E7259" w:rsidRDefault="001E7259" w:rsidP="001E7259">
            <w:r>
              <w:t>code: &lt;value&gt;</w:t>
            </w:r>
          </w:p>
          <w:p w14:paraId="0901126D" w14:textId="77777777" w:rsidR="001E7259" w:rsidRDefault="001E7259" w:rsidP="001E7259">
            <w:r>
              <w:t>Reason: &lt;value&gt;</w:t>
            </w:r>
          </w:p>
          <w:p w14:paraId="092CA56F" w14:textId="77777777" w:rsidR="001E7259" w:rsidRDefault="001E7259" w:rsidP="001E7259">
            <w:r>
              <w:t>}</w:t>
            </w:r>
          </w:p>
        </w:tc>
        <w:tc>
          <w:tcPr>
            <w:tcW w:w="1744" w:type="dxa"/>
          </w:tcPr>
          <w:p w14:paraId="10D351E4" w14:textId="6348EC00" w:rsidR="001E7259" w:rsidRDefault="001E7259" w:rsidP="001E7259">
            <w:r>
              <w:t>Call Check-out controller</w:t>
            </w:r>
          </w:p>
        </w:tc>
        <w:tc>
          <w:tcPr>
            <w:tcW w:w="841" w:type="dxa"/>
          </w:tcPr>
          <w:p w14:paraId="15F96502" w14:textId="77777777" w:rsidR="001E7259" w:rsidRDefault="001E7259" w:rsidP="001E7259"/>
        </w:tc>
      </w:tr>
      <w:tr w:rsidR="001E7259" w14:paraId="2B234EA8" w14:textId="77777777" w:rsidTr="007347C1">
        <w:tc>
          <w:tcPr>
            <w:tcW w:w="724" w:type="dxa"/>
          </w:tcPr>
          <w:p w14:paraId="18B3239E" w14:textId="77777777" w:rsidR="001E7259" w:rsidRPr="006B70E0" w:rsidRDefault="001E7259" w:rsidP="001E7259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2B6A19AD" w14:textId="2934C364" w:rsidR="001E7259" w:rsidRPr="006B70E0" w:rsidRDefault="001E7259" w:rsidP="001E7259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heckOut</w:t>
            </w:r>
          </w:p>
        </w:tc>
        <w:tc>
          <w:tcPr>
            <w:tcW w:w="709" w:type="dxa"/>
          </w:tcPr>
          <w:p w14:paraId="2067BAF2" w14:textId="77777777" w:rsidR="001E7259" w:rsidRDefault="001E7259" w:rsidP="001E7259">
            <w:r>
              <w:t>Func</w:t>
            </w:r>
          </w:p>
        </w:tc>
        <w:tc>
          <w:tcPr>
            <w:tcW w:w="2410" w:type="dxa"/>
          </w:tcPr>
          <w:p w14:paraId="467B9920" w14:textId="77777777" w:rsidR="001E7259" w:rsidRDefault="001E7259" w:rsidP="001E7259">
            <w:r>
              <w:t>User loginUser,</w:t>
            </w:r>
          </w:p>
          <w:p w14:paraId="0EAE37D8" w14:textId="77777777" w:rsidR="001E7259" w:rsidRDefault="001E7259" w:rsidP="001E7259">
            <w:r>
              <w:t>TimeCardModel model</w:t>
            </w:r>
          </w:p>
        </w:tc>
        <w:tc>
          <w:tcPr>
            <w:tcW w:w="1843" w:type="dxa"/>
          </w:tcPr>
          <w:p w14:paraId="4CA11D6E" w14:textId="77777777" w:rsidR="001E7259" w:rsidRDefault="001E7259" w:rsidP="001E7259">
            <w:r>
              <w:t>ResponseModel</w:t>
            </w:r>
          </w:p>
        </w:tc>
        <w:tc>
          <w:tcPr>
            <w:tcW w:w="1744" w:type="dxa"/>
          </w:tcPr>
          <w:p w14:paraId="5BF2D522" w14:textId="20013C2D" w:rsidR="001E7259" w:rsidRDefault="001E7259" w:rsidP="001E7259">
            <w:r>
              <w:t>Call check-out service.</w:t>
            </w:r>
          </w:p>
          <w:p w14:paraId="6A6E41B8" w14:textId="77777777" w:rsidR="001E7259" w:rsidRDefault="001E7259" w:rsidP="001E7259"/>
          <w:p w14:paraId="0DE760D5" w14:textId="793F445E" w:rsidR="001E7259" w:rsidRDefault="001E7259" w:rsidP="001E7259">
            <w:r>
              <w:t xml:space="preserve">If validation error, return RepsoneModel{ </w:t>
            </w:r>
            <w:r>
              <w:lastRenderedPageBreak/>
              <w:t>code = 14,  content = “Validation error”}.</w:t>
            </w:r>
          </w:p>
          <w:p w14:paraId="0B2EC7F5" w14:textId="77777777" w:rsidR="001E7259" w:rsidRDefault="001E7259" w:rsidP="001E7259"/>
          <w:p w14:paraId="007A78F1" w14:textId="38084242" w:rsidR="001E7259" w:rsidRDefault="001E7259" w:rsidP="001E7259">
            <w:r>
              <w:t>If mapping error, return ResponseModel{code = 15, content = “Mapping error”}.</w:t>
            </w:r>
          </w:p>
          <w:p w14:paraId="2FE2AA41" w14:textId="77777777" w:rsidR="001E7259" w:rsidRDefault="001E7259" w:rsidP="001E7259"/>
          <w:p w14:paraId="757E5372" w14:textId="77777777" w:rsidR="001E7259" w:rsidRDefault="001E7259" w:rsidP="001E7259">
            <w:r>
              <w:t>If execute error, reuturn ResponseModel{code = 10,</w:t>
            </w:r>
          </w:p>
          <w:p w14:paraId="0A542877" w14:textId="153ABB79" w:rsidR="001E7259" w:rsidRDefault="001E7259" w:rsidP="001E7259">
            <w:r>
              <w:t>Content= “Execution error”}.</w:t>
            </w:r>
          </w:p>
          <w:p w14:paraId="0936D72B" w14:textId="77777777" w:rsidR="001E7259" w:rsidRDefault="001E7259" w:rsidP="001E7259"/>
          <w:p w14:paraId="6C051D68" w14:textId="2F4845FC" w:rsidR="001E7259" w:rsidRDefault="001E7259" w:rsidP="001E7259">
            <w:r>
              <w:t>If no data found, reuturn ResponseModel{code = 11,</w:t>
            </w:r>
          </w:p>
          <w:p w14:paraId="1B4609C8" w14:textId="41B3A13A" w:rsidR="001E7259" w:rsidRDefault="001E7259" w:rsidP="001E7259">
            <w:r>
              <w:t>Content= “No data found”}.</w:t>
            </w:r>
          </w:p>
          <w:p w14:paraId="5434BD5C" w14:textId="77777777" w:rsidR="001E7259" w:rsidRDefault="001E7259" w:rsidP="001E7259"/>
          <w:p w14:paraId="59A11966" w14:textId="77777777" w:rsidR="001E7259" w:rsidRDefault="001E7259" w:rsidP="001E7259">
            <w:r>
              <w:t>If success, return ResponseModel{code = 00,</w:t>
            </w:r>
          </w:p>
          <w:p w14:paraId="1458326D" w14:textId="77777777" w:rsidR="001E7259" w:rsidRDefault="001E7259" w:rsidP="001E7259">
            <w:r>
              <w:t>Content = “Success”}</w:t>
            </w:r>
          </w:p>
        </w:tc>
        <w:tc>
          <w:tcPr>
            <w:tcW w:w="841" w:type="dxa"/>
          </w:tcPr>
          <w:p w14:paraId="1693474F" w14:textId="77777777" w:rsidR="001E7259" w:rsidRDefault="001E7259" w:rsidP="001E7259">
            <w:r>
              <w:lastRenderedPageBreak/>
              <w:t>User is springsecurity model</w:t>
            </w:r>
          </w:p>
        </w:tc>
      </w:tr>
      <w:tr w:rsidR="001E7259" w14:paraId="2739F50F" w14:textId="77777777" w:rsidTr="007347C1">
        <w:tc>
          <w:tcPr>
            <w:tcW w:w="724" w:type="dxa"/>
          </w:tcPr>
          <w:p w14:paraId="048D5C46" w14:textId="77777777" w:rsidR="001E7259" w:rsidRPr="006B70E0" w:rsidRDefault="001E7259" w:rsidP="001E7259">
            <w:pPr>
              <w:jc w:val="center"/>
            </w:pPr>
            <w:r>
              <w:lastRenderedPageBreak/>
              <w:t>3</w:t>
            </w:r>
          </w:p>
        </w:tc>
        <w:tc>
          <w:tcPr>
            <w:tcW w:w="1539" w:type="dxa"/>
          </w:tcPr>
          <w:p w14:paraId="3E19A9B8" w14:textId="39575DA9" w:rsidR="001E7259" w:rsidRDefault="00140787" w:rsidP="001E7259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v</w:t>
            </w:r>
            <w:r w:rsidR="001E7259">
              <w:rPr>
                <w:rFonts w:eastAsiaTheme="minorEastAsia" w:cs="Calibri"/>
                <w:color w:val="000000"/>
              </w:rPr>
              <w:t>alidation</w:t>
            </w:r>
          </w:p>
        </w:tc>
        <w:tc>
          <w:tcPr>
            <w:tcW w:w="709" w:type="dxa"/>
          </w:tcPr>
          <w:p w14:paraId="7990CBD6" w14:textId="77777777" w:rsidR="001E7259" w:rsidRDefault="001E7259" w:rsidP="001E7259">
            <w:r>
              <w:t>Func</w:t>
            </w:r>
          </w:p>
        </w:tc>
        <w:tc>
          <w:tcPr>
            <w:tcW w:w="2410" w:type="dxa"/>
          </w:tcPr>
          <w:p w14:paraId="42E8C255" w14:textId="77777777" w:rsidR="001E7259" w:rsidRDefault="001E7259" w:rsidP="001E7259">
            <w:r>
              <w:t>TimeCardModel model</w:t>
            </w:r>
          </w:p>
        </w:tc>
        <w:tc>
          <w:tcPr>
            <w:tcW w:w="1843" w:type="dxa"/>
          </w:tcPr>
          <w:p w14:paraId="76741ECD" w14:textId="77777777" w:rsidR="001E7259" w:rsidRDefault="001E7259" w:rsidP="001E7259">
            <w:r>
              <w:t>Boolean</w:t>
            </w:r>
          </w:p>
        </w:tc>
        <w:tc>
          <w:tcPr>
            <w:tcW w:w="1744" w:type="dxa"/>
          </w:tcPr>
          <w:p w14:paraId="5FCE9C33" w14:textId="77777777" w:rsidR="001E7259" w:rsidRDefault="001E7259" w:rsidP="001E7259">
            <w:r>
              <w:t>Validation key and not null data</w:t>
            </w:r>
          </w:p>
        </w:tc>
        <w:tc>
          <w:tcPr>
            <w:tcW w:w="841" w:type="dxa"/>
          </w:tcPr>
          <w:p w14:paraId="144B48F1" w14:textId="77777777" w:rsidR="001E7259" w:rsidRDefault="001E7259" w:rsidP="001E7259"/>
        </w:tc>
      </w:tr>
      <w:tr w:rsidR="001E7259" w14:paraId="64D1B68A" w14:textId="77777777" w:rsidTr="007347C1">
        <w:tc>
          <w:tcPr>
            <w:tcW w:w="724" w:type="dxa"/>
          </w:tcPr>
          <w:p w14:paraId="757AFA11" w14:textId="77777777" w:rsidR="001E7259" w:rsidRDefault="001E7259" w:rsidP="001E7259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09D8522B" w14:textId="77777777" w:rsidR="001E7259" w:rsidRDefault="001E7259" w:rsidP="001E7259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modelToEntity</w:t>
            </w:r>
          </w:p>
        </w:tc>
        <w:tc>
          <w:tcPr>
            <w:tcW w:w="709" w:type="dxa"/>
          </w:tcPr>
          <w:p w14:paraId="4AD4F5FD" w14:textId="77777777" w:rsidR="001E7259" w:rsidRDefault="001E7259" w:rsidP="001E7259">
            <w:r>
              <w:t>Func</w:t>
            </w:r>
          </w:p>
        </w:tc>
        <w:tc>
          <w:tcPr>
            <w:tcW w:w="2410" w:type="dxa"/>
          </w:tcPr>
          <w:p w14:paraId="66EDD7DB" w14:textId="77777777" w:rsidR="001E7259" w:rsidRDefault="001E7259" w:rsidP="001E7259">
            <w:r>
              <w:t>TimeCardModel model</w:t>
            </w:r>
          </w:p>
        </w:tc>
        <w:tc>
          <w:tcPr>
            <w:tcW w:w="1843" w:type="dxa"/>
          </w:tcPr>
          <w:p w14:paraId="4D7ECA71" w14:textId="77777777" w:rsidR="001E7259" w:rsidRDefault="001E7259" w:rsidP="001E7259">
            <w:r>
              <w:t>TblTimeCardEntity</w:t>
            </w:r>
          </w:p>
        </w:tc>
        <w:tc>
          <w:tcPr>
            <w:tcW w:w="1744" w:type="dxa"/>
          </w:tcPr>
          <w:p w14:paraId="142941BF" w14:textId="77777777" w:rsidR="001E7259" w:rsidRDefault="001E7259" w:rsidP="001E7259"/>
        </w:tc>
        <w:tc>
          <w:tcPr>
            <w:tcW w:w="841" w:type="dxa"/>
          </w:tcPr>
          <w:p w14:paraId="0DCBF70F" w14:textId="77777777" w:rsidR="001E7259" w:rsidRDefault="001E7259" w:rsidP="001E7259"/>
        </w:tc>
      </w:tr>
      <w:tr w:rsidR="001E7259" w14:paraId="5CC95939" w14:textId="77777777" w:rsidTr="007347C1">
        <w:tc>
          <w:tcPr>
            <w:tcW w:w="724" w:type="dxa"/>
          </w:tcPr>
          <w:p w14:paraId="5C54BFE5" w14:textId="77777777" w:rsidR="001E7259" w:rsidRDefault="001E7259" w:rsidP="001E7259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3A52A662" w14:textId="149804F9" w:rsidR="001E7259" w:rsidRDefault="00140787" w:rsidP="001E7259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findById</w:t>
            </w:r>
          </w:p>
        </w:tc>
        <w:tc>
          <w:tcPr>
            <w:tcW w:w="709" w:type="dxa"/>
          </w:tcPr>
          <w:p w14:paraId="0FC5D08D" w14:textId="77777777" w:rsidR="001E7259" w:rsidRDefault="001E7259" w:rsidP="001E7259">
            <w:r>
              <w:t>Func</w:t>
            </w:r>
          </w:p>
        </w:tc>
        <w:tc>
          <w:tcPr>
            <w:tcW w:w="2410" w:type="dxa"/>
          </w:tcPr>
          <w:p w14:paraId="32DE679F" w14:textId="5656315B" w:rsidR="001E7259" w:rsidRDefault="00140787" w:rsidP="001E7259">
            <w:r>
              <w:t>Long id</w:t>
            </w:r>
          </w:p>
        </w:tc>
        <w:tc>
          <w:tcPr>
            <w:tcW w:w="1843" w:type="dxa"/>
          </w:tcPr>
          <w:p w14:paraId="193A13A8" w14:textId="23C7E3C2" w:rsidR="001E7259" w:rsidRDefault="00140787" w:rsidP="001E7259">
            <w:r>
              <w:t>TblTimeCardEntity</w:t>
            </w:r>
          </w:p>
        </w:tc>
        <w:tc>
          <w:tcPr>
            <w:tcW w:w="1744" w:type="dxa"/>
          </w:tcPr>
          <w:p w14:paraId="6410E627" w14:textId="10E6F2A3" w:rsidR="001E7259" w:rsidRDefault="00140787" w:rsidP="001E7259">
            <w:r>
              <w:t>Get timecard record by ID</w:t>
            </w:r>
          </w:p>
        </w:tc>
        <w:tc>
          <w:tcPr>
            <w:tcW w:w="841" w:type="dxa"/>
          </w:tcPr>
          <w:p w14:paraId="775A4300" w14:textId="77777777" w:rsidR="001E7259" w:rsidRDefault="001E7259" w:rsidP="001E7259"/>
        </w:tc>
      </w:tr>
      <w:tr w:rsidR="00140787" w14:paraId="6A4992C0" w14:textId="77777777" w:rsidTr="007347C1">
        <w:tc>
          <w:tcPr>
            <w:tcW w:w="724" w:type="dxa"/>
          </w:tcPr>
          <w:p w14:paraId="44410192" w14:textId="68D86E99" w:rsidR="00140787" w:rsidRDefault="00140787" w:rsidP="001E7259">
            <w:pPr>
              <w:jc w:val="center"/>
            </w:pPr>
            <w:r>
              <w:t>6</w:t>
            </w:r>
          </w:p>
        </w:tc>
        <w:tc>
          <w:tcPr>
            <w:tcW w:w="1539" w:type="dxa"/>
          </w:tcPr>
          <w:p w14:paraId="0CE62A17" w14:textId="79E7A4F9" w:rsidR="00140787" w:rsidRDefault="00140787" w:rsidP="0014078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updateTimeCard</w:t>
            </w:r>
          </w:p>
        </w:tc>
        <w:tc>
          <w:tcPr>
            <w:tcW w:w="709" w:type="dxa"/>
          </w:tcPr>
          <w:p w14:paraId="74E964FB" w14:textId="28070690" w:rsidR="00140787" w:rsidRDefault="00140787" w:rsidP="001E7259">
            <w:r>
              <w:t>Func</w:t>
            </w:r>
          </w:p>
        </w:tc>
        <w:tc>
          <w:tcPr>
            <w:tcW w:w="2410" w:type="dxa"/>
          </w:tcPr>
          <w:p w14:paraId="38D3ECF7" w14:textId="3E437106" w:rsidR="00140787" w:rsidRDefault="00140787" w:rsidP="001E7259">
            <w:r>
              <w:t>TlimeCardEntity entity</w:t>
            </w:r>
          </w:p>
        </w:tc>
        <w:tc>
          <w:tcPr>
            <w:tcW w:w="1843" w:type="dxa"/>
          </w:tcPr>
          <w:p w14:paraId="35369C45" w14:textId="215DCE00" w:rsidR="00140787" w:rsidRDefault="00140787" w:rsidP="001E7259">
            <w:r>
              <w:t>Void</w:t>
            </w:r>
          </w:p>
        </w:tc>
        <w:tc>
          <w:tcPr>
            <w:tcW w:w="1744" w:type="dxa"/>
          </w:tcPr>
          <w:p w14:paraId="6A312FDD" w14:textId="77777777" w:rsidR="00140787" w:rsidRDefault="00962EE2" w:rsidP="001E7259">
            <w:r>
              <w:t>Update fileds:</w:t>
            </w:r>
          </w:p>
          <w:p w14:paraId="5659256E" w14:textId="77777777" w:rsidR="00962EE2" w:rsidRDefault="00962EE2" w:rsidP="001E7259">
            <w:r>
              <w:t>Checkout</w:t>
            </w:r>
          </w:p>
          <w:p w14:paraId="0B15C30F" w14:textId="59E06A6B" w:rsidR="00962EE2" w:rsidRDefault="00962EE2" w:rsidP="001E7259">
            <w:r>
              <w:t>In database</w:t>
            </w:r>
          </w:p>
        </w:tc>
        <w:tc>
          <w:tcPr>
            <w:tcW w:w="841" w:type="dxa"/>
          </w:tcPr>
          <w:p w14:paraId="5CE8CE92" w14:textId="77777777" w:rsidR="00140787" w:rsidRDefault="00140787" w:rsidP="001E7259"/>
        </w:tc>
      </w:tr>
    </w:tbl>
    <w:p w14:paraId="1C920754" w14:textId="327DD01F" w:rsidR="001E7259" w:rsidRDefault="001E7259" w:rsidP="00137B20"/>
    <w:p w14:paraId="0496D9AA" w14:textId="614638BA" w:rsidR="00962EE2" w:rsidRPr="00467EE9" w:rsidRDefault="00962EE2" w:rsidP="00962EE2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39" w:name="_Toc44950516"/>
      <w:r>
        <w:rPr>
          <w:rFonts w:asciiTheme="minorHAnsi" w:hAnsiTheme="minorHAnsi" w:cs="Times New Roman"/>
          <w:color w:val="000000" w:themeColor="text1"/>
          <w:sz w:val="24"/>
          <w:szCs w:val="24"/>
        </w:rPr>
        <w:lastRenderedPageBreak/>
        <w:t>Change timecard information function</w:t>
      </w:r>
      <w:bookmarkEnd w:id="39"/>
    </w:p>
    <w:p w14:paraId="2A290B87" w14:textId="77777777" w:rsidR="00962EE2" w:rsidRDefault="00962EE2" w:rsidP="00962EE2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bookmarkStart w:id="40" w:name="_Toc44950517"/>
      <w:r>
        <w:rPr>
          <w:rFonts w:asciiTheme="minorHAnsi" w:hAnsiTheme="minorHAnsi"/>
          <w:color w:val="000000" w:themeColor="text1"/>
          <w:sz w:val="24"/>
          <w:lang w:val="en-US"/>
        </w:rPr>
        <w:t>Flow</w:t>
      </w:r>
      <w:bookmarkEnd w:id="40"/>
    </w:p>
    <w:p w14:paraId="03ABF970" w14:textId="4908F74E" w:rsidR="00962EE2" w:rsidRDefault="00962EE2" w:rsidP="00962EE2">
      <w:r>
        <w:object w:dxaOrig="11205" w:dyaOrig="9286" w14:anchorId="7BC42721">
          <v:shape id="_x0000_i1111" type="#_x0000_t75" style="width:491.1pt;height:406.85pt" o:ole="">
            <v:imagedata r:id="rId14" o:title=""/>
          </v:shape>
          <o:OLEObject Type="Embed" ProgID="Visio.Drawing.15" ShapeID="_x0000_i1111" DrawAspect="Content" ObjectID="_1655639249" r:id="rId15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962EE2" w14:paraId="2423EE4B" w14:textId="77777777" w:rsidTr="00D14561">
        <w:tc>
          <w:tcPr>
            <w:tcW w:w="724" w:type="dxa"/>
            <w:shd w:val="clear" w:color="auto" w:fill="92D050"/>
          </w:tcPr>
          <w:p w14:paraId="778CE46C" w14:textId="77777777" w:rsidR="00962EE2" w:rsidRPr="00137B20" w:rsidRDefault="00962EE2" w:rsidP="00D14561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7323FFEA" w14:textId="77777777" w:rsidR="00962EE2" w:rsidRPr="00137B20" w:rsidRDefault="00962EE2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471D9770" w14:textId="77777777" w:rsidR="00962EE2" w:rsidRDefault="00962EE2" w:rsidP="00D14561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55477F06" w14:textId="77777777" w:rsidR="00962EE2" w:rsidRPr="00137B20" w:rsidRDefault="00962EE2" w:rsidP="00D14561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32E0F321" w14:textId="77777777" w:rsidR="00962EE2" w:rsidRPr="00137B20" w:rsidRDefault="00962EE2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7ADC0CAE" w14:textId="77777777" w:rsidR="00962EE2" w:rsidRPr="00137B20" w:rsidRDefault="00962EE2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66DF6B4A" w14:textId="77777777" w:rsidR="00962EE2" w:rsidRPr="00137B20" w:rsidRDefault="00962EE2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962EE2" w14:paraId="667822C6" w14:textId="77777777" w:rsidTr="00D14561">
        <w:tc>
          <w:tcPr>
            <w:tcW w:w="724" w:type="dxa"/>
          </w:tcPr>
          <w:p w14:paraId="1179891E" w14:textId="77777777" w:rsidR="00962EE2" w:rsidRDefault="00962EE2" w:rsidP="00D14561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7E8DFD84" w14:textId="4ECD3B57" w:rsidR="00962EE2" w:rsidRPr="00137B20" w:rsidRDefault="00962EE2" w:rsidP="00962EE2">
            <w:r>
              <w:rPr>
                <w:rFonts w:eastAsiaTheme="minorEastAsia" w:cs="Calibri"/>
                <w:color w:val="000000"/>
              </w:rPr>
              <w:t>api/v1.0/infostaff/change-timecard</w:t>
            </w:r>
          </w:p>
        </w:tc>
        <w:tc>
          <w:tcPr>
            <w:tcW w:w="709" w:type="dxa"/>
          </w:tcPr>
          <w:p w14:paraId="2843A4F2" w14:textId="77777777" w:rsidR="00962EE2" w:rsidRDefault="00962EE2" w:rsidP="00D14561">
            <w:r>
              <w:t>url</w:t>
            </w:r>
          </w:p>
        </w:tc>
        <w:tc>
          <w:tcPr>
            <w:tcW w:w="2410" w:type="dxa"/>
          </w:tcPr>
          <w:p w14:paraId="461B9248" w14:textId="77777777" w:rsidR="00962EE2" w:rsidRDefault="00962EE2" w:rsidP="00D14561">
            <w:r>
              <w:t>{</w:t>
            </w:r>
          </w:p>
          <w:p w14:paraId="2AC7C11B" w14:textId="77777777" w:rsidR="00962EE2" w:rsidRDefault="00962EE2" w:rsidP="00D14561">
            <w:r>
              <w:t>staffCode: &lt;value&gt;(*),</w:t>
            </w:r>
          </w:p>
          <w:p w14:paraId="4C47E054" w14:textId="77777777" w:rsidR="00962EE2" w:rsidRDefault="00962EE2" w:rsidP="00D14561">
            <w:r>
              <w:t>checkIn: &lt;value&gt;,</w:t>
            </w:r>
          </w:p>
          <w:p w14:paraId="7C75E734" w14:textId="52D5CAE1" w:rsidR="00962EE2" w:rsidRDefault="00962EE2" w:rsidP="00D14561">
            <w:r>
              <w:t>checkOut: &lt;value&gt;(*),</w:t>
            </w:r>
          </w:p>
          <w:p w14:paraId="6ED4EF61" w14:textId="494FF4CB" w:rsidR="00962EE2" w:rsidRDefault="00962EE2" w:rsidP="00D14561">
            <w:r>
              <w:t>note: &lt;value&gt;(*)</w:t>
            </w:r>
          </w:p>
          <w:p w14:paraId="5233BD49" w14:textId="77777777" w:rsidR="00962EE2" w:rsidRDefault="00962EE2" w:rsidP="00D14561">
            <w:r>
              <w:t>workingDate: &lt;value&gt;(*)</w:t>
            </w:r>
          </w:p>
          <w:p w14:paraId="25F17C0D" w14:textId="77777777" w:rsidR="00962EE2" w:rsidRDefault="00962EE2" w:rsidP="00D14561">
            <w:r>
              <w:t>}</w:t>
            </w:r>
          </w:p>
        </w:tc>
        <w:tc>
          <w:tcPr>
            <w:tcW w:w="1843" w:type="dxa"/>
          </w:tcPr>
          <w:p w14:paraId="3C30D318" w14:textId="77777777" w:rsidR="00962EE2" w:rsidRDefault="00962EE2" w:rsidP="00D14561">
            <w:r>
              <w:t>{</w:t>
            </w:r>
          </w:p>
          <w:p w14:paraId="381F076D" w14:textId="77777777" w:rsidR="00962EE2" w:rsidRDefault="00962EE2" w:rsidP="00D14561">
            <w:r>
              <w:t>code: &lt;value&gt;</w:t>
            </w:r>
          </w:p>
          <w:p w14:paraId="196CB3EC" w14:textId="77777777" w:rsidR="00962EE2" w:rsidRDefault="00962EE2" w:rsidP="00D14561">
            <w:r>
              <w:t>Reason: &lt;value&gt;</w:t>
            </w:r>
          </w:p>
          <w:p w14:paraId="7A3F179C" w14:textId="77777777" w:rsidR="00962EE2" w:rsidRDefault="00962EE2" w:rsidP="00D14561">
            <w:r>
              <w:t>}</w:t>
            </w:r>
          </w:p>
        </w:tc>
        <w:tc>
          <w:tcPr>
            <w:tcW w:w="1744" w:type="dxa"/>
          </w:tcPr>
          <w:p w14:paraId="6179A252" w14:textId="16F8E866" w:rsidR="00962EE2" w:rsidRDefault="00962EE2" w:rsidP="00962EE2">
            <w:r>
              <w:t>Call change timecard controller</w:t>
            </w:r>
          </w:p>
        </w:tc>
        <w:tc>
          <w:tcPr>
            <w:tcW w:w="841" w:type="dxa"/>
          </w:tcPr>
          <w:p w14:paraId="12551E4D" w14:textId="77777777" w:rsidR="00962EE2" w:rsidRDefault="00962EE2" w:rsidP="00D14561"/>
        </w:tc>
      </w:tr>
      <w:tr w:rsidR="00962EE2" w14:paraId="71FE1BB5" w14:textId="77777777" w:rsidTr="00D14561">
        <w:tc>
          <w:tcPr>
            <w:tcW w:w="724" w:type="dxa"/>
          </w:tcPr>
          <w:p w14:paraId="29DAE59D" w14:textId="77777777" w:rsidR="00962EE2" w:rsidRPr="006B70E0" w:rsidRDefault="00962EE2" w:rsidP="00D14561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4DA79026" w14:textId="645A5781" w:rsidR="00962EE2" w:rsidRPr="006B70E0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hangeTimeCard</w:t>
            </w:r>
          </w:p>
        </w:tc>
        <w:tc>
          <w:tcPr>
            <w:tcW w:w="709" w:type="dxa"/>
          </w:tcPr>
          <w:p w14:paraId="3051F306" w14:textId="77777777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52E4F243" w14:textId="77777777" w:rsidR="00962EE2" w:rsidRDefault="00962EE2" w:rsidP="00D14561">
            <w:r>
              <w:t>User loginUser,</w:t>
            </w:r>
          </w:p>
          <w:p w14:paraId="342EE050" w14:textId="77777777" w:rsidR="00962EE2" w:rsidRDefault="00962EE2" w:rsidP="00D14561">
            <w:r>
              <w:t>TimeCardModel model</w:t>
            </w:r>
          </w:p>
        </w:tc>
        <w:tc>
          <w:tcPr>
            <w:tcW w:w="1843" w:type="dxa"/>
          </w:tcPr>
          <w:p w14:paraId="05602D17" w14:textId="77777777" w:rsidR="00962EE2" w:rsidRDefault="00962EE2" w:rsidP="00D14561">
            <w:r>
              <w:t>ResponseModel</w:t>
            </w:r>
          </w:p>
        </w:tc>
        <w:tc>
          <w:tcPr>
            <w:tcW w:w="1744" w:type="dxa"/>
          </w:tcPr>
          <w:p w14:paraId="55AE7E88" w14:textId="38D468EA" w:rsidR="00962EE2" w:rsidRDefault="00962EE2" w:rsidP="00D14561">
            <w:r>
              <w:t>Call changTimeCard service.</w:t>
            </w:r>
          </w:p>
          <w:p w14:paraId="22390392" w14:textId="77777777" w:rsidR="00962EE2" w:rsidRDefault="00962EE2" w:rsidP="00D14561"/>
          <w:p w14:paraId="004ABB8E" w14:textId="77777777" w:rsidR="00962EE2" w:rsidRDefault="00962EE2" w:rsidP="00D14561">
            <w:r>
              <w:lastRenderedPageBreak/>
              <w:t>If validation error, return RepsoneModel{ code = 14,  content = “Validation error”}.</w:t>
            </w:r>
          </w:p>
          <w:p w14:paraId="4E09DCF3" w14:textId="77777777" w:rsidR="00962EE2" w:rsidRDefault="00962EE2" w:rsidP="00D14561"/>
          <w:p w14:paraId="6B6E301E" w14:textId="77777777" w:rsidR="00962EE2" w:rsidRDefault="00962EE2" w:rsidP="00D14561">
            <w:r>
              <w:t>If mapping error, return ResponseModel{code = 15, content = “Mapping error”}.</w:t>
            </w:r>
          </w:p>
          <w:p w14:paraId="7D38CEF4" w14:textId="77777777" w:rsidR="00962EE2" w:rsidRDefault="00962EE2" w:rsidP="00D14561"/>
          <w:p w14:paraId="076861C0" w14:textId="77777777" w:rsidR="00962EE2" w:rsidRDefault="00962EE2" w:rsidP="00D14561">
            <w:r>
              <w:t>If execute error, reuturn ResponseModel{code = 10,</w:t>
            </w:r>
          </w:p>
          <w:p w14:paraId="4A7AC702" w14:textId="77777777" w:rsidR="00962EE2" w:rsidRDefault="00962EE2" w:rsidP="00D14561">
            <w:r>
              <w:t>Content= “Execution error”}.</w:t>
            </w:r>
          </w:p>
          <w:p w14:paraId="633183C5" w14:textId="77777777" w:rsidR="00962EE2" w:rsidRDefault="00962EE2" w:rsidP="00D14561"/>
          <w:p w14:paraId="7D9919EB" w14:textId="77777777" w:rsidR="00962EE2" w:rsidRDefault="00962EE2" w:rsidP="00D14561">
            <w:r>
              <w:t>If no data found, reuturn ResponseModel{code = 11,</w:t>
            </w:r>
          </w:p>
          <w:p w14:paraId="75844826" w14:textId="77777777" w:rsidR="00962EE2" w:rsidRDefault="00962EE2" w:rsidP="00D14561">
            <w:r>
              <w:t>Content= “No data found”}.</w:t>
            </w:r>
          </w:p>
          <w:p w14:paraId="6ED0DCB4" w14:textId="77777777" w:rsidR="00962EE2" w:rsidRDefault="00962EE2" w:rsidP="00D14561"/>
          <w:p w14:paraId="5DAFCBD1" w14:textId="77777777" w:rsidR="00962EE2" w:rsidRDefault="00962EE2" w:rsidP="00D14561">
            <w:r>
              <w:t>If success, return ResponseModel{code = 00,</w:t>
            </w:r>
          </w:p>
          <w:p w14:paraId="3C2AF674" w14:textId="77777777" w:rsidR="00962EE2" w:rsidRDefault="00962EE2" w:rsidP="00D14561">
            <w:r>
              <w:t>Content = “Success”}</w:t>
            </w:r>
          </w:p>
        </w:tc>
        <w:tc>
          <w:tcPr>
            <w:tcW w:w="841" w:type="dxa"/>
          </w:tcPr>
          <w:p w14:paraId="573D9EB3" w14:textId="77777777" w:rsidR="00962EE2" w:rsidRDefault="00962EE2" w:rsidP="00D14561">
            <w:r>
              <w:lastRenderedPageBreak/>
              <w:t>User is springsecurity model</w:t>
            </w:r>
          </w:p>
        </w:tc>
      </w:tr>
      <w:tr w:rsidR="00962EE2" w14:paraId="2ABFDE30" w14:textId="77777777" w:rsidTr="00D14561">
        <w:tc>
          <w:tcPr>
            <w:tcW w:w="724" w:type="dxa"/>
          </w:tcPr>
          <w:p w14:paraId="3C79D10F" w14:textId="77777777" w:rsidR="00962EE2" w:rsidRPr="006B70E0" w:rsidRDefault="00962EE2" w:rsidP="00D14561">
            <w:pPr>
              <w:jc w:val="center"/>
            </w:pPr>
            <w:r>
              <w:lastRenderedPageBreak/>
              <w:t>3</w:t>
            </w:r>
          </w:p>
        </w:tc>
        <w:tc>
          <w:tcPr>
            <w:tcW w:w="1539" w:type="dxa"/>
          </w:tcPr>
          <w:p w14:paraId="28561247" w14:textId="77777777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validation</w:t>
            </w:r>
          </w:p>
        </w:tc>
        <w:tc>
          <w:tcPr>
            <w:tcW w:w="709" w:type="dxa"/>
          </w:tcPr>
          <w:p w14:paraId="090801DE" w14:textId="77777777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133C4D7C" w14:textId="77777777" w:rsidR="00962EE2" w:rsidRDefault="00962EE2" w:rsidP="00D14561">
            <w:r>
              <w:t>TimeCardModel model</w:t>
            </w:r>
          </w:p>
        </w:tc>
        <w:tc>
          <w:tcPr>
            <w:tcW w:w="1843" w:type="dxa"/>
          </w:tcPr>
          <w:p w14:paraId="0B754B7E" w14:textId="77777777" w:rsidR="00962EE2" w:rsidRDefault="00962EE2" w:rsidP="00D14561">
            <w:r>
              <w:t>Boolean</w:t>
            </w:r>
          </w:p>
        </w:tc>
        <w:tc>
          <w:tcPr>
            <w:tcW w:w="1744" w:type="dxa"/>
          </w:tcPr>
          <w:p w14:paraId="2DDDD227" w14:textId="77777777" w:rsidR="00962EE2" w:rsidRDefault="00962EE2" w:rsidP="00D14561">
            <w:r>
              <w:t>Validation key and not null data</w:t>
            </w:r>
          </w:p>
        </w:tc>
        <w:tc>
          <w:tcPr>
            <w:tcW w:w="841" w:type="dxa"/>
          </w:tcPr>
          <w:p w14:paraId="31D3F08B" w14:textId="77777777" w:rsidR="00962EE2" w:rsidRDefault="00962EE2" w:rsidP="00D14561"/>
        </w:tc>
      </w:tr>
      <w:tr w:rsidR="00962EE2" w14:paraId="397A5CEA" w14:textId="77777777" w:rsidTr="00D14561">
        <w:tc>
          <w:tcPr>
            <w:tcW w:w="724" w:type="dxa"/>
          </w:tcPr>
          <w:p w14:paraId="1DBB9B2D" w14:textId="77777777" w:rsidR="00962EE2" w:rsidRDefault="00962EE2" w:rsidP="00D14561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413CC89E" w14:textId="77777777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modelToEntity</w:t>
            </w:r>
          </w:p>
        </w:tc>
        <w:tc>
          <w:tcPr>
            <w:tcW w:w="709" w:type="dxa"/>
          </w:tcPr>
          <w:p w14:paraId="53E922E0" w14:textId="77777777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31EBBE2C" w14:textId="77777777" w:rsidR="00962EE2" w:rsidRDefault="00962EE2" w:rsidP="00D14561">
            <w:r>
              <w:t>TimeCardModel model</w:t>
            </w:r>
          </w:p>
        </w:tc>
        <w:tc>
          <w:tcPr>
            <w:tcW w:w="1843" w:type="dxa"/>
          </w:tcPr>
          <w:p w14:paraId="3BEB6CCF" w14:textId="77777777" w:rsidR="00962EE2" w:rsidRDefault="00962EE2" w:rsidP="00D14561">
            <w:r>
              <w:t>TblTimeCardEntity</w:t>
            </w:r>
          </w:p>
        </w:tc>
        <w:tc>
          <w:tcPr>
            <w:tcW w:w="1744" w:type="dxa"/>
          </w:tcPr>
          <w:p w14:paraId="51BA1E56" w14:textId="77777777" w:rsidR="00962EE2" w:rsidRDefault="00962EE2" w:rsidP="00D14561"/>
        </w:tc>
        <w:tc>
          <w:tcPr>
            <w:tcW w:w="841" w:type="dxa"/>
          </w:tcPr>
          <w:p w14:paraId="6C2A9A9D" w14:textId="77777777" w:rsidR="00962EE2" w:rsidRDefault="00962EE2" w:rsidP="00D14561"/>
        </w:tc>
      </w:tr>
      <w:tr w:rsidR="00962EE2" w14:paraId="4C0E799D" w14:textId="77777777" w:rsidTr="00D14561">
        <w:tc>
          <w:tcPr>
            <w:tcW w:w="724" w:type="dxa"/>
          </w:tcPr>
          <w:p w14:paraId="264B5BCB" w14:textId="77777777" w:rsidR="00962EE2" w:rsidRDefault="00962EE2" w:rsidP="00D14561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340D4BF8" w14:textId="77777777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findById</w:t>
            </w:r>
          </w:p>
        </w:tc>
        <w:tc>
          <w:tcPr>
            <w:tcW w:w="709" w:type="dxa"/>
          </w:tcPr>
          <w:p w14:paraId="7D283F08" w14:textId="77777777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0C072339" w14:textId="77777777" w:rsidR="00962EE2" w:rsidRDefault="00962EE2" w:rsidP="00D14561">
            <w:r>
              <w:t>Long id</w:t>
            </w:r>
          </w:p>
        </w:tc>
        <w:tc>
          <w:tcPr>
            <w:tcW w:w="1843" w:type="dxa"/>
          </w:tcPr>
          <w:p w14:paraId="08DF0B5E" w14:textId="77777777" w:rsidR="00962EE2" w:rsidRDefault="00962EE2" w:rsidP="00D14561">
            <w:r>
              <w:t>TblTimeCardEntity</w:t>
            </w:r>
          </w:p>
        </w:tc>
        <w:tc>
          <w:tcPr>
            <w:tcW w:w="1744" w:type="dxa"/>
          </w:tcPr>
          <w:p w14:paraId="6FC3B777" w14:textId="77777777" w:rsidR="00962EE2" w:rsidRDefault="00962EE2" w:rsidP="00D14561">
            <w:r>
              <w:t>Get timecard record by ID</w:t>
            </w:r>
          </w:p>
        </w:tc>
        <w:tc>
          <w:tcPr>
            <w:tcW w:w="841" w:type="dxa"/>
          </w:tcPr>
          <w:p w14:paraId="4262316A" w14:textId="77777777" w:rsidR="00962EE2" w:rsidRDefault="00962EE2" w:rsidP="00D14561"/>
        </w:tc>
      </w:tr>
      <w:tr w:rsidR="00962EE2" w14:paraId="1D23147D" w14:textId="77777777" w:rsidTr="00D14561">
        <w:tc>
          <w:tcPr>
            <w:tcW w:w="724" w:type="dxa"/>
          </w:tcPr>
          <w:p w14:paraId="625C4829" w14:textId="77777777" w:rsidR="00962EE2" w:rsidRDefault="00962EE2" w:rsidP="00D14561">
            <w:pPr>
              <w:jc w:val="center"/>
            </w:pPr>
            <w:r>
              <w:t>6</w:t>
            </w:r>
          </w:p>
        </w:tc>
        <w:tc>
          <w:tcPr>
            <w:tcW w:w="1539" w:type="dxa"/>
          </w:tcPr>
          <w:p w14:paraId="09493BB8" w14:textId="77777777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updateTimeCard</w:t>
            </w:r>
          </w:p>
        </w:tc>
        <w:tc>
          <w:tcPr>
            <w:tcW w:w="709" w:type="dxa"/>
          </w:tcPr>
          <w:p w14:paraId="5984A7C2" w14:textId="77777777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512493DE" w14:textId="77777777" w:rsidR="00962EE2" w:rsidRDefault="00962EE2" w:rsidP="00D14561">
            <w:r>
              <w:t>TlimeCardEntity entity</w:t>
            </w:r>
          </w:p>
        </w:tc>
        <w:tc>
          <w:tcPr>
            <w:tcW w:w="1843" w:type="dxa"/>
          </w:tcPr>
          <w:p w14:paraId="0349960D" w14:textId="77777777" w:rsidR="00962EE2" w:rsidRDefault="00962EE2" w:rsidP="00D14561">
            <w:r>
              <w:t>Void</w:t>
            </w:r>
          </w:p>
        </w:tc>
        <w:tc>
          <w:tcPr>
            <w:tcW w:w="1744" w:type="dxa"/>
          </w:tcPr>
          <w:p w14:paraId="390E2180" w14:textId="77777777" w:rsidR="00962EE2" w:rsidRDefault="00962EE2" w:rsidP="00D14561">
            <w:r>
              <w:t>Update fileds:</w:t>
            </w:r>
          </w:p>
          <w:p w14:paraId="6E280EDB" w14:textId="02C1656A" w:rsidR="00962EE2" w:rsidRDefault="00962EE2" w:rsidP="00D14561">
            <w:r>
              <w:t>Check-in,</w:t>
            </w:r>
          </w:p>
          <w:p w14:paraId="505C572B" w14:textId="3EE21B84" w:rsidR="00962EE2" w:rsidRDefault="00962EE2" w:rsidP="00D14561">
            <w:r>
              <w:t>Check-out,</w:t>
            </w:r>
          </w:p>
          <w:p w14:paraId="03467B5C" w14:textId="36566894" w:rsidR="00962EE2" w:rsidRDefault="00962EE2" w:rsidP="00D14561">
            <w:r>
              <w:t>Note,</w:t>
            </w:r>
          </w:p>
          <w:p w14:paraId="2BF6B9BA" w14:textId="46213D6E" w:rsidR="00962EE2" w:rsidRDefault="00962EE2" w:rsidP="00D14561">
            <w:r>
              <w:t>Changed-user,</w:t>
            </w:r>
          </w:p>
          <w:p w14:paraId="043E8699" w14:textId="07625AE3" w:rsidR="00962EE2" w:rsidRDefault="00962EE2" w:rsidP="00D14561">
            <w:r>
              <w:t>Changed-date</w:t>
            </w:r>
          </w:p>
          <w:p w14:paraId="11CED2DC" w14:textId="77777777" w:rsidR="00962EE2" w:rsidRDefault="00962EE2" w:rsidP="00D14561">
            <w:r>
              <w:t>In database</w:t>
            </w:r>
          </w:p>
        </w:tc>
        <w:tc>
          <w:tcPr>
            <w:tcW w:w="841" w:type="dxa"/>
          </w:tcPr>
          <w:p w14:paraId="467BF998" w14:textId="77777777" w:rsidR="00962EE2" w:rsidRDefault="00962EE2" w:rsidP="00D14561"/>
        </w:tc>
      </w:tr>
    </w:tbl>
    <w:p w14:paraId="1FA6030A" w14:textId="77777777" w:rsidR="00962EE2" w:rsidRDefault="00962EE2" w:rsidP="00137B20"/>
    <w:p w14:paraId="15F84DB4" w14:textId="72F6F821" w:rsidR="006A3084" w:rsidRPr="00467EE9" w:rsidRDefault="006A3084" w:rsidP="006A3084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41" w:name="_Toc44950518"/>
      <w:r>
        <w:rPr>
          <w:rFonts w:asciiTheme="minorHAnsi" w:hAnsiTheme="minorHAnsi" w:cs="Times New Roman"/>
          <w:color w:val="000000" w:themeColor="text1"/>
          <w:sz w:val="24"/>
          <w:szCs w:val="24"/>
        </w:rPr>
        <w:t>Get Time Card Information</w:t>
      </w:r>
      <w:bookmarkEnd w:id="41"/>
    </w:p>
    <w:p w14:paraId="71C9AAE2" w14:textId="77777777" w:rsidR="006A3084" w:rsidRDefault="006A3084" w:rsidP="006A3084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bookmarkStart w:id="42" w:name="_Toc44950519"/>
      <w:r>
        <w:rPr>
          <w:rFonts w:asciiTheme="minorHAnsi" w:hAnsiTheme="minorHAnsi"/>
          <w:color w:val="000000" w:themeColor="text1"/>
          <w:sz w:val="24"/>
          <w:lang w:val="en-US"/>
        </w:rPr>
        <w:t>Flow</w:t>
      </w:r>
      <w:bookmarkEnd w:id="42"/>
    </w:p>
    <w:p w14:paraId="60AD9EA7" w14:textId="5C60EBEE" w:rsidR="006A3084" w:rsidRDefault="006A3084" w:rsidP="006A3084">
      <w:r>
        <w:object w:dxaOrig="11205" w:dyaOrig="7486" w14:anchorId="26299F10">
          <v:shape id="_x0000_i1112" type="#_x0000_t75" style="width:491.1pt;height:328.1pt" o:ole="">
            <v:imagedata r:id="rId16" o:title=""/>
          </v:shape>
          <o:OLEObject Type="Embed" ProgID="Visio.Drawing.15" ShapeID="_x0000_i1112" DrawAspect="Content" ObjectID="_1655639250" r:id="rId17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6A3084" w14:paraId="1AB052DA" w14:textId="77777777" w:rsidTr="006A3084">
        <w:tc>
          <w:tcPr>
            <w:tcW w:w="724" w:type="dxa"/>
            <w:shd w:val="clear" w:color="auto" w:fill="92D050"/>
          </w:tcPr>
          <w:p w14:paraId="7FAC64ED" w14:textId="77777777" w:rsidR="006A3084" w:rsidRPr="00137B20" w:rsidRDefault="006A3084" w:rsidP="006A3084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13A8C665" w14:textId="77777777" w:rsidR="006A3084" w:rsidRPr="00137B20" w:rsidRDefault="006A3084" w:rsidP="006A3084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4CCFD28E" w14:textId="77777777" w:rsidR="006A3084" w:rsidRDefault="006A3084" w:rsidP="006A3084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5BCD5E76" w14:textId="77777777" w:rsidR="006A3084" w:rsidRPr="00137B20" w:rsidRDefault="006A3084" w:rsidP="006A3084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70ADBCA4" w14:textId="77777777" w:rsidR="006A3084" w:rsidRPr="00137B20" w:rsidRDefault="006A3084" w:rsidP="006A3084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542ACF5F" w14:textId="77777777" w:rsidR="006A3084" w:rsidRPr="00137B20" w:rsidRDefault="006A3084" w:rsidP="006A3084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096249A7" w14:textId="77777777" w:rsidR="006A3084" w:rsidRPr="00137B20" w:rsidRDefault="006A3084" w:rsidP="006A3084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6A3084" w14:paraId="3305BBB9" w14:textId="77777777" w:rsidTr="006A3084">
        <w:tc>
          <w:tcPr>
            <w:tcW w:w="724" w:type="dxa"/>
          </w:tcPr>
          <w:p w14:paraId="79673E19" w14:textId="77777777" w:rsidR="006A3084" w:rsidRDefault="006A3084" w:rsidP="006A3084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08C63B2C" w14:textId="4DD19048" w:rsidR="006A3084" w:rsidRPr="00137B20" w:rsidRDefault="006A3084" w:rsidP="006A3084">
            <w:r>
              <w:rPr>
                <w:rFonts w:eastAsiaTheme="minorEastAsia" w:cs="Calibri"/>
                <w:color w:val="000000"/>
              </w:rPr>
              <w:t>api/v1.0/infostaff/get-timecard</w:t>
            </w:r>
          </w:p>
        </w:tc>
        <w:tc>
          <w:tcPr>
            <w:tcW w:w="709" w:type="dxa"/>
          </w:tcPr>
          <w:p w14:paraId="37D8C4A7" w14:textId="77777777" w:rsidR="006A3084" w:rsidRDefault="006A3084" w:rsidP="006A3084">
            <w:r>
              <w:t>url</w:t>
            </w:r>
          </w:p>
        </w:tc>
        <w:tc>
          <w:tcPr>
            <w:tcW w:w="2410" w:type="dxa"/>
          </w:tcPr>
          <w:p w14:paraId="11FD00F4" w14:textId="77777777" w:rsidR="006A3084" w:rsidRDefault="006A3084" w:rsidP="006A3084">
            <w:r>
              <w:t>{</w:t>
            </w:r>
          </w:p>
          <w:p w14:paraId="7F01A1CB" w14:textId="61550F24" w:rsidR="006A3084" w:rsidRDefault="006A3084" w:rsidP="006A3084">
            <w:r>
              <w:t>staffCode: &lt;value&gt;,</w:t>
            </w:r>
          </w:p>
          <w:p w14:paraId="1B1CAAD7" w14:textId="5790C8F0" w:rsidR="006A3084" w:rsidRDefault="006A3084" w:rsidP="006A3084">
            <w:r>
              <w:t>groupCode: &lt;value&gt;,</w:t>
            </w:r>
          </w:p>
          <w:p w14:paraId="68797CB2" w14:textId="686E40CF" w:rsidR="00BD45C6" w:rsidRDefault="00BD45C6" w:rsidP="006A3084">
            <w:r>
              <w:t>workingDate: &lt;value&gt;</w:t>
            </w:r>
          </w:p>
          <w:p w14:paraId="07FA14ED" w14:textId="2D3A7D48" w:rsidR="006A3084" w:rsidRDefault="006A3084" w:rsidP="006A3084">
            <w:r>
              <w:t>previousMonth: &lt;value&gt;,</w:t>
            </w:r>
          </w:p>
          <w:p w14:paraId="37E4EE80" w14:textId="0F110102" w:rsidR="006A3084" w:rsidRDefault="006A3084" w:rsidP="006A3084">
            <w:r>
              <w:t>previousQuarter: &lt;value&gt;,</w:t>
            </w:r>
          </w:p>
          <w:p w14:paraId="1A6058EF" w14:textId="05141333" w:rsidR="006A3084" w:rsidRDefault="006A3084" w:rsidP="006A3084">
            <w:r>
              <w:t>fromDate: &lt;value&gt;,</w:t>
            </w:r>
          </w:p>
          <w:p w14:paraId="6E313AA8" w14:textId="33871CF9" w:rsidR="006A3084" w:rsidRDefault="006A3084" w:rsidP="006A3084">
            <w:r>
              <w:t>toDate: &lt;toDate&gt;</w:t>
            </w:r>
          </w:p>
          <w:p w14:paraId="01D132C7" w14:textId="6D421496" w:rsidR="006A3084" w:rsidRDefault="006A3084" w:rsidP="006A3084">
            <w:r>
              <w:t>}</w:t>
            </w:r>
          </w:p>
        </w:tc>
        <w:tc>
          <w:tcPr>
            <w:tcW w:w="1843" w:type="dxa"/>
          </w:tcPr>
          <w:p w14:paraId="658D19B9" w14:textId="77777777" w:rsidR="006A3084" w:rsidRDefault="006A3084" w:rsidP="006A3084">
            <w:r>
              <w:t>{</w:t>
            </w:r>
          </w:p>
          <w:p w14:paraId="09BF59A0" w14:textId="70BA0554" w:rsidR="006A3084" w:rsidRDefault="006A3084" w:rsidP="006A3084">
            <w:r>
              <w:t>{</w:t>
            </w:r>
            <w:r w:rsidR="00BD45C6">
              <w:t xml:space="preserve">TimeCardModel </w:t>
            </w:r>
            <w:r>
              <w:t>model 01},</w:t>
            </w:r>
          </w:p>
          <w:p w14:paraId="015DAB1A" w14:textId="18566F26" w:rsidR="006A3084" w:rsidRDefault="006A3084" w:rsidP="006A3084">
            <w:r>
              <w:t>{</w:t>
            </w:r>
            <w:r w:rsidR="00BD45C6">
              <w:t xml:space="preserve"> TimeCardModel </w:t>
            </w:r>
            <w:r>
              <w:t>model 02},</w:t>
            </w:r>
          </w:p>
          <w:p w14:paraId="28EF5A9C" w14:textId="4D899F4A" w:rsidR="006A3084" w:rsidRDefault="006A3084" w:rsidP="006A3084">
            <w:r>
              <w:t>{</w:t>
            </w:r>
            <w:r w:rsidR="00BD45C6">
              <w:t xml:space="preserve"> TimeCardModel  </w:t>
            </w:r>
            <w:r>
              <w:t>model 03},</w:t>
            </w:r>
          </w:p>
          <w:p w14:paraId="13987F81" w14:textId="32B38868" w:rsidR="006A3084" w:rsidRDefault="006A3084" w:rsidP="006A3084">
            <w:r>
              <w:t>….</w:t>
            </w:r>
          </w:p>
          <w:p w14:paraId="2C84DD51" w14:textId="4059FD66" w:rsidR="006A3084" w:rsidRDefault="006A3084" w:rsidP="006A3084">
            <w:r>
              <w:t>{</w:t>
            </w:r>
            <w:r w:rsidR="00BD45C6">
              <w:t xml:space="preserve"> TimeCardModel  </w:t>
            </w:r>
            <w:r>
              <w:t>model n}</w:t>
            </w:r>
          </w:p>
          <w:p w14:paraId="644F8871" w14:textId="0CDE1064" w:rsidR="006A3084" w:rsidRDefault="006A3084" w:rsidP="006A3084">
            <w:r>
              <w:t>}</w:t>
            </w:r>
          </w:p>
        </w:tc>
        <w:tc>
          <w:tcPr>
            <w:tcW w:w="1744" w:type="dxa"/>
          </w:tcPr>
          <w:p w14:paraId="5A3237DB" w14:textId="1AE994B8" w:rsidR="006A3084" w:rsidRDefault="006A3084" w:rsidP="006A3084">
            <w:r>
              <w:t>Call get timeCard controller</w:t>
            </w:r>
          </w:p>
        </w:tc>
        <w:tc>
          <w:tcPr>
            <w:tcW w:w="841" w:type="dxa"/>
          </w:tcPr>
          <w:p w14:paraId="5395C079" w14:textId="77777777" w:rsidR="006A3084" w:rsidRDefault="006A3084" w:rsidP="006A3084"/>
        </w:tc>
      </w:tr>
      <w:tr w:rsidR="006A3084" w14:paraId="5F0EB18A" w14:textId="77777777" w:rsidTr="006A3084">
        <w:tc>
          <w:tcPr>
            <w:tcW w:w="724" w:type="dxa"/>
          </w:tcPr>
          <w:p w14:paraId="7DFF72E8" w14:textId="77777777" w:rsidR="006A3084" w:rsidRPr="006B70E0" w:rsidRDefault="006A3084" w:rsidP="006A3084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4BE83228" w14:textId="46A47E3B" w:rsidR="006A3084" w:rsidRPr="006B70E0" w:rsidRDefault="006A3084" w:rsidP="006A308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getTimeCard</w:t>
            </w:r>
          </w:p>
        </w:tc>
        <w:tc>
          <w:tcPr>
            <w:tcW w:w="709" w:type="dxa"/>
          </w:tcPr>
          <w:p w14:paraId="25D8F662" w14:textId="77777777" w:rsidR="006A3084" w:rsidRDefault="006A3084" w:rsidP="006A3084">
            <w:r>
              <w:t>Func</w:t>
            </w:r>
          </w:p>
        </w:tc>
        <w:tc>
          <w:tcPr>
            <w:tcW w:w="2410" w:type="dxa"/>
          </w:tcPr>
          <w:p w14:paraId="77D65DF4" w14:textId="07459806" w:rsidR="006A3084" w:rsidRDefault="006A3084" w:rsidP="006A3084">
            <w:r>
              <w:t>SearchTimeCardModel model</w:t>
            </w:r>
          </w:p>
        </w:tc>
        <w:tc>
          <w:tcPr>
            <w:tcW w:w="1843" w:type="dxa"/>
          </w:tcPr>
          <w:p w14:paraId="75DF5F03" w14:textId="750CF320" w:rsidR="006A3084" w:rsidRDefault="006A3084" w:rsidP="006A3084">
            <w:r>
              <w:t>List&lt;TimeCardModel&gt;</w:t>
            </w:r>
          </w:p>
        </w:tc>
        <w:tc>
          <w:tcPr>
            <w:tcW w:w="1744" w:type="dxa"/>
          </w:tcPr>
          <w:p w14:paraId="01C45AE1" w14:textId="6C8B5F4A" w:rsidR="006A3084" w:rsidRDefault="006A3084" w:rsidP="006A3084"/>
        </w:tc>
        <w:tc>
          <w:tcPr>
            <w:tcW w:w="841" w:type="dxa"/>
          </w:tcPr>
          <w:p w14:paraId="64DF2155" w14:textId="53D9FF68" w:rsidR="006A3084" w:rsidRDefault="006A3084" w:rsidP="006A3084"/>
        </w:tc>
      </w:tr>
      <w:tr w:rsidR="006A3084" w14:paraId="10AB6572" w14:textId="77777777" w:rsidTr="006A3084">
        <w:tc>
          <w:tcPr>
            <w:tcW w:w="724" w:type="dxa"/>
          </w:tcPr>
          <w:p w14:paraId="51BDEF0C" w14:textId="77777777" w:rsidR="006A3084" w:rsidRPr="006B70E0" w:rsidRDefault="006A3084" w:rsidP="006A3084">
            <w:pPr>
              <w:jc w:val="center"/>
            </w:pPr>
            <w:r>
              <w:t>3</w:t>
            </w:r>
          </w:p>
        </w:tc>
        <w:tc>
          <w:tcPr>
            <w:tcW w:w="1539" w:type="dxa"/>
          </w:tcPr>
          <w:p w14:paraId="7E88791F" w14:textId="353FB947" w:rsidR="006A3084" w:rsidRDefault="006A3084" w:rsidP="006A308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entityToModel</w:t>
            </w:r>
          </w:p>
        </w:tc>
        <w:tc>
          <w:tcPr>
            <w:tcW w:w="709" w:type="dxa"/>
          </w:tcPr>
          <w:p w14:paraId="549B8B54" w14:textId="77777777" w:rsidR="006A3084" w:rsidRDefault="006A3084" w:rsidP="006A3084">
            <w:r>
              <w:t>Func</w:t>
            </w:r>
          </w:p>
        </w:tc>
        <w:tc>
          <w:tcPr>
            <w:tcW w:w="2410" w:type="dxa"/>
          </w:tcPr>
          <w:p w14:paraId="6E3CF319" w14:textId="2A0634CD" w:rsidR="006A3084" w:rsidRDefault="006A3084" w:rsidP="006A3084">
            <w:r>
              <w:t>List&lt;TblTimeCardEntity&gt; entities</w:t>
            </w:r>
          </w:p>
        </w:tc>
        <w:tc>
          <w:tcPr>
            <w:tcW w:w="1843" w:type="dxa"/>
          </w:tcPr>
          <w:p w14:paraId="33470144" w14:textId="5E9F5313" w:rsidR="006A3084" w:rsidRDefault="006A3084" w:rsidP="006A3084">
            <w:r>
              <w:t>List&lt;TimeCardModel&gt;</w:t>
            </w:r>
          </w:p>
        </w:tc>
        <w:tc>
          <w:tcPr>
            <w:tcW w:w="1744" w:type="dxa"/>
          </w:tcPr>
          <w:p w14:paraId="460858DB" w14:textId="2AE2077B" w:rsidR="006A3084" w:rsidRDefault="006A3084" w:rsidP="006A3084"/>
        </w:tc>
        <w:tc>
          <w:tcPr>
            <w:tcW w:w="841" w:type="dxa"/>
          </w:tcPr>
          <w:p w14:paraId="4945AA84" w14:textId="77777777" w:rsidR="006A3084" w:rsidRDefault="006A3084" w:rsidP="006A3084"/>
        </w:tc>
      </w:tr>
    </w:tbl>
    <w:p w14:paraId="7B8B6668" w14:textId="73901A87" w:rsidR="006A3084" w:rsidRDefault="006A3084" w:rsidP="00137B20"/>
    <w:p w14:paraId="4D9CC9C7" w14:textId="259546B0" w:rsidR="00FB1F85" w:rsidRPr="00467EE9" w:rsidRDefault="00FB1F85" w:rsidP="00FB1F85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bookmarkStart w:id="43" w:name="_Toc44950520"/>
      <w:r>
        <w:rPr>
          <w:rFonts w:asciiTheme="minorHAnsi" w:hAnsiTheme="minorHAnsi" w:cs="Times New Roman"/>
          <w:color w:val="000000" w:themeColor="text1"/>
          <w:sz w:val="24"/>
          <w:szCs w:val="24"/>
        </w:rPr>
        <w:lastRenderedPageBreak/>
        <w:t>Import TimeCard information</w:t>
      </w:r>
      <w:bookmarkEnd w:id="43"/>
    </w:p>
    <w:p w14:paraId="12F5C5F7" w14:textId="77777777" w:rsidR="00FB1F85" w:rsidRDefault="00FB1F85" w:rsidP="00FB1F85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bookmarkStart w:id="44" w:name="_Toc44950521"/>
      <w:r>
        <w:rPr>
          <w:rFonts w:asciiTheme="minorHAnsi" w:hAnsiTheme="minorHAnsi"/>
          <w:color w:val="000000" w:themeColor="text1"/>
          <w:sz w:val="24"/>
          <w:lang w:val="en-US"/>
        </w:rPr>
        <w:t>Flow</w:t>
      </w:r>
      <w:bookmarkEnd w:id="44"/>
    </w:p>
    <w:p w14:paraId="79B86174" w14:textId="3EA4D433" w:rsidR="00FB1F85" w:rsidRDefault="00FB1F85" w:rsidP="00FB1F85">
      <w:r>
        <w:object w:dxaOrig="11205" w:dyaOrig="14116" w14:anchorId="3CAAB2D6">
          <v:shape id="_x0000_i1113" type="#_x0000_t75" style="width:478.85pt;height:603.15pt" o:ole="">
            <v:imagedata r:id="rId18" o:title=""/>
          </v:shape>
          <o:OLEObject Type="Embed" ProgID="Visio.Drawing.15" ShapeID="_x0000_i1113" DrawAspect="Content" ObjectID="_1655639251" r:id="rId19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FB1F85" w14:paraId="0AA927C8" w14:textId="77777777" w:rsidTr="00D14561">
        <w:tc>
          <w:tcPr>
            <w:tcW w:w="724" w:type="dxa"/>
            <w:shd w:val="clear" w:color="auto" w:fill="92D050"/>
          </w:tcPr>
          <w:p w14:paraId="317F9F58" w14:textId="77777777" w:rsidR="00FB1F85" w:rsidRPr="00137B20" w:rsidRDefault="00FB1F85" w:rsidP="00D14561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Index</w:t>
            </w:r>
          </w:p>
        </w:tc>
        <w:tc>
          <w:tcPr>
            <w:tcW w:w="1539" w:type="dxa"/>
            <w:shd w:val="clear" w:color="auto" w:fill="92D050"/>
          </w:tcPr>
          <w:p w14:paraId="0810C4B8" w14:textId="77777777" w:rsidR="00FB1F85" w:rsidRPr="00137B20" w:rsidRDefault="00FB1F85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065780D8" w14:textId="77777777" w:rsidR="00FB1F85" w:rsidRDefault="00FB1F85" w:rsidP="00D14561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65F68235" w14:textId="77777777" w:rsidR="00FB1F85" w:rsidRPr="00137B20" w:rsidRDefault="00FB1F85" w:rsidP="00D14561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3CEE1DBF" w14:textId="77777777" w:rsidR="00FB1F85" w:rsidRPr="00137B20" w:rsidRDefault="00FB1F85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15F7F0D8" w14:textId="77777777" w:rsidR="00FB1F85" w:rsidRPr="00137B20" w:rsidRDefault="00FB1F85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63DF5ABE" w14:textId="77777777" w:rsidR="00FB1F85" w:rsidRPr="00137B20" w:rsidRDefault="00FB1F85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FB1F85" w14:paraId="542A83FB" w14:textId="77777777" w:rsidTr="00D14561">
        <w:tc>
          <w:tcPr>
            <w:tcW w:w="724" w:type="dxa"/>
          </w:tcPr>
          <w:p w14:paraId="1667E7B2" w14:textId="77777777" w:rsidR="00FB1F85" w:rsidRDefault="00FB1F85" w:rsidP="00D14561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2B304872" w14:textId="4E4DEAAB" w:rsidR="00FB1F85" w:rsidRPr="00137B20" w:rsidRDefault="00FB1F85" w:rsidP="00FB1F85">
            <w:r>
              <w:rPr>
                <w:rFonts w:eastAsiaTheme="minorEastAsia" w:cs="Calibri"/>
                <w:color w:val="000000"/>
              </w:rPr>
              <w:t>api/v1.0/infostaff/import-timecard</w:t>
            </w:r>
          </w:p>
        </w:tc>
        <w:tc>
          <w:tcPr>
            <w:tcW w:w="709" w:type="dxa"/>
          </w:tcPr>
          <w:p w14:paraId="7657FA67" w14:textId="77777777" w:rsidR="00FB1F85" w:rsidRDefault="00FB1F85" w:rsidP="00D14561">
            <w:r>
              <w:t>url</w:t>
            </w:r>
          </w:p>
        </w:tc>
        <w:tc>
          <w:tcPr>
            <w:tcW w:w="2410" w:type="dxa"/>
          </w:tcPr>
          <w:p w14:paraId="0BFC714F" w14:textId="424ADFA4" w:rsidR="00FB1F85" w:rsidRDefault="00FB1F85" w:rsidP="00D14561">
            <w:r>
              <w:t>ExcelFile dataFile</w:t>
            </w:r>
          </w:p>
        </w:tc>
        <w:tc>
          <w:tcPr>
            <w:tcW w:w="1843" w:type="dxa"/>
          </w:tcPr>
          <w:p w14:paraId="6E939214" w14:textId="77777777" w:rsidR="00FB1F85" w:rsidRDefault="00FB1F85" w:rsidP="00D14561">
            <w:r>
              <w:t>{</w:t>
            </w:r>
          </w:p>
          <w:p w14:paraId="031A52F7" w14:textId="4180649B" w:rsidR="00FB1F85" w:rsidRDefault="00FB1F85" w:rsidP="00D14561">
            <w:r>
              <w:t xml:space="preserve">  Code: &lt;value&gt;,</w:t>
            </w:r>
          </w:p>
          <w:p w14:paraId="75A06F56" w14:textId="11AEC32B" w:rsidR="00FB1F85" w:rsidRDefault="00FB1F85" w:rsidP="00D14561">
            <w:r>
              <w:t xml:space="preserve">  Reason: &lt;value&gt;,</w:t>
            </w:r>
          </w:p>
          <w:p w14:paraId="478A793D" w14:textId="67BD00F2" w:rsidR="00FB1F85" w:rsidRDefault="00FB1F85" w:rsidP="00D14561">
            <w:r>
              <w:t xml:space="preserve">  total: &lt;value&gt;,</w:t>
            </w:r>
          </w:p>
          <w:p w14:paraId="0C658EC6" w14:textId="4A9D963A" w:rsidR="00FB1F85" w:rsidRDefault="00FB1F85" w:rsidP="00D14561">
            <w:r>
              <w:t xml:space="preserve"> success: &lt;value&gt;</w:t>
            </w:r>
          </w:p>
          <w:p w14:paraId="5DFC1C60" w14:textId="3D2ACE55" w:rsidR="00FB1F85" w:rsidRDefault="00FB1F85" w:rsidP="00D14561">
            <w:r>
              <w:t xml:space="preserve"> fail: &lt;value&gt;</w:t>
            </w:r>
          </w:p>
          <w:p w14:paraId="01BDD3A9" w14:textId="62FF9C41" w:rsidR="00FB1F85" w:rsidRDefault="00FB1F85" w:rsidP="00D14561">
            <w:r>
              <w:t>}</w:t>
            </w:r>
          </w:p>
        </w:tc>
        <w:tc>
          <w:tcPr>
            <w:tcW w:w="1744" w:type="dxa"/>
          </w:tcPr>
          <w:p w14:paraId="6A6DAE8B" w14:textId="46CEBF7C" w:rsidR="00FB1F85" w:rsidRDefault="00FB1F85" w:rsidP="00FB1F85">
            <w:r>
              <w:t>Call import timeCard controller</w:t>
            </w:r>
          </w:p>
        </w:tc>
        <w:tc>
          <w:tcPr>
            <w:tcW w:w="841" w:type="dxa"/>
          </w:tcPr>
          <w:p w14:paraId="0CCDF487" w14:textId="77777777" w:rsidR="00FB1F85" w:rsidRDefault="00FB1F85" w:rsidP="00D14561"/>
        </w:tc>
      </w:tr>
      <w:tr w:rsidR="00FB1F85" w14:paraId="13F789F6" w14:textId="77777777" w:rsidTr="00D14561">
        <w:tc>
          <w:tcPr>
            <w:tcW w:w="724" w:type="dxa"/>
          </w:tcPr>
          <w:p w14:paraId="7E162313" w14:textId="77777777" w:rsidR="00FB1F85" w:rsidRPr="006B70E0" w:rsidRDefault="00FB1F85" w:rsidP="00D14561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324C8983" w14:textId="7393CF7B" w:rsidR="00FB1F85" w:rsidRPr="006B70E0" w:rsidRDefault="00FB1F85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mportTimeCard</w:t>
            </w:r>
          </w:p>
        </w:tc>
        <w:tc>
          <w:tcPr>
            <w:tcW w:w="709" w:type="dxa"/>
          </w:tcPr>
          <w:p w14:paraId="3D4438F0" w14:textId="77777777" w:rsidR="00FB1F85" w:rsidRDefault="00FB1F85" w:rsidP="00D14561">
            <w:r>
              <w:t>Func</w:t>
            </w:r>
          </w:p>
        </w:tc>
        <w:tc>
          <w:tcPr>
            <w:tcW w:w="2410" w:type="dxa"/>
          </w:tcPr>
          <w:p w14:paraId="7D491A90" w14:textId="3472EEB2" w:rsidR="00FB1F85" w:rsidRDefault="00FB1F85" w:rsidP="00D14561">
            <w:r>
              <w:t>User user, File dataFile</w:t>
            </w:r>
          </w:p>
        </w:tc>
        <w:tc>
          <w:tcPr>
            <w:tcW w:w="1843" w:type="dxa"/>
          </w:tcPr>
          <w:p w14:paraId="788CFC2C" w14:textId="5C259E34" w:rsidR="00FB1F85" w:rsidRDefault="00FB1F85" w:rsidP="00D14561">
            <w:r>
              <w:t>ResponseModel</w:t>
            </w:r>
          </w:p>
        </w:tc>
        <w:tc>
          <w:tcPr>
            <w:tcW w:w="1744" w:type="dxa"/>
          </w:tcPr>
          <w:p w14:paraId="53B3198C" w14:textId="77777777" w:rsidR="00FB1F85" w:rsidRDefault="00FB1F85" w:rsidP="00D14561"/>
        </w:tc>
        <w:tc>
          <w:tcPr>
            <w:tcW w:w="841" w:type="dxa"/>
          </w:tcPr>
          <w:p w14:paraId="18E7E98D" w14:textId="77777777" w:rsidR="00FB1F85" w:rsidRDefault="00FB1F85" w:rsidP="00D14561"/>
        </w:tc>
      </w:tr>
      <w:tr w:rsidR="00FB1F85" w14:paraId="74F7F77E" w14:textId="77777777" w:rsidTr="00D14561">
        <w:tc>
          <w:tcPr>
            <w:tcW w:w="724" w:type="dxa"/>
          </w:tcPr>
          <w:p w14:paraId="1A745DA3" w14:textId="77777777" w:rsidR="00FB1F85" w:rsidRPr="006B70E0" w:rsidRDefault="00FB1F85" w:rsidP="00D14561">
            <w:pPr>
              <w:jc w:val="center"/>
            </w:pPr>
            <w:r>
              <w:t>3</w:t>
            </w:r>
          </w:p>
        </w:tc>
        <w:tc>
          <w:tcPr>
            <w:tcW w:w="1539" w:type="dxa"/>
          </w:tcPr>
          <w:p w14:paraId="7D3903B0" w14:textId="12CA88A4" w:rsidR="00FB1F85" w:rsidRDefault="00FB1F85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ValidationFile</w:t>
            </w:r>
          </w:p>
        </w:tc>
        <w:tc>
          <w:tcPr>
            <w:tcW w:w="709" w:type="dxa"/>
          </w:tcPr>
          <w:p w14:paraId="0F4F701A" w14:textId="77777777" w:rsidR="00FB1F85" w:rsidRDefault="00FB1F85" w:rsidP="00D14561">
            <w:r>
              <w:t>Func</w:t>
            </w:r>
          </w:p>
        </w:tc>
        <w:tc>
          <w:tcPr>
            <w:tcW w:w="2410" w:type="dxa"/>
          </w:tcPr>
          <w:p w14:paraId="758C3DFB" w14:textId="0359B7E2" w:rsidR="00FB1F85" w:rsidRDefault="00FB1F85" w:rsidP="00D14561">
            <w:r>
              <w:t>File dataFile</w:t>
            </w:r>
          </w:p>
        </w:tc>
        <w:tc>
          <w:tcPr>
            <w:tcW w:w="1843" w:type="dxa"/>
          </w:tcPr>
          <w:p w14:paraId="2032AA4A" w14:textId="3AA23A28" w:rsidR="00FB1F85" w:rsidRDefault="00FB1F85" w:rsidP="00D14561">
            <w:r>
              <w:t>Boolean</w:t>
            </w:r>
          </w:p>
        </w:tc>
        <w:tc>
          <w:tcPr>
            <w:tcW w:w="1744" w:type="dxa"/>
          </w:tcPr>
          <w:p w14:paraId="52BBA622" w14:textId="77777777" w:rsidR="00FB1F85" w:rsidRDefault="00FB1F85" w:rsidP="00D14561"/>
        </w:tc>
        <w:tc>
          <w:tcPr>
            <w:tcW w:w="841" w:type="dxa"/>
          </w:tcPr>
          <w:p w14:paraId="03E14A9C" w14:textId="77777777" w:rsidR="00FB1F85" w:rsidRDefault="00FB1F85" w:rsidP="00D14561"/>
        </w:tc>
      </w:tr>
      <w:tr w:rsidR="00FB1F85" w14:paraId="014E4D65" w14:textId="77777777" w:rsidTr="00D14561">
        <w:tc>
          <w:tcPr>
            <w:tcW w:w="724" w:type="dxa"/>
          </w:tcPr>
          <w:p w14:paraId="5F04C32A" w14:textId="563B6EF9" w:rsidR="00FB1F85" w:rsidRDefault="00FB1F85" w:rsidP="00D14561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54C0071C" w14:textId="045D48FD" w:rsidR="00FB1F85" w:rsidRDefault="00FB1F85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readData</w:t>
            </w:r>
          </w:p>
        </w:tc>
        <w:tc>
          <w:tcPr>
            <w:tcW w:w="709" w:type="dxa"/>
          </w:tcPr>
          <w:p w14:paraId="65DDA9BE" w14:textId="72C72CFB" w:rsidR="00FB1F85" w:rsidRDefault="00FB1F85" w:rsidP="00D14561">
            <w:r>
              <w:t>Func</w:t>
            </w:r>
          </w:p>
        </w:tc>
        <w:tc>
          <w:tcPr>
            <w:tcW w:w="2410" w:type="dxa"/>
          </w:tcPr>
          <w:p w14:paraId="03C5BF6F" w14:textId="52845373" w:rsidR="00FB1F85" w:rsidRDefault="00FB1F85" w:rsidP="00D14561">
            <w:r>
              <w:t>File dataFile</w:t>
            </w:r>
          </w:p>
        </w:tc>
        <w:tc>
          <w:tcPr>
            <w:tcW w:w="1843" w:type="dxa"/>
          </w:tcPr>
          <w:p w14:paraId="544DBDE5" w14:textId="3466F609" w:rsidR="00FB1F85" w:rsidRDefault="00FB1F85" w:rsidP="00D14561">
            <w:r>
              <w:t>List&lt;TimeCardModel&gt; models</w:t>
            </w:r>
          </w:p>
        </w:tc>
        <w:tc>
          <w:tcPr>
            <w:tcW w:w="1744" w:type="dxa"/>
          </w:tcPr>
          <w:p w14:paraId="457AD95A" w14:textId="3AB139EF" w:rsidR="00FB1F85" w:rsidRDefault="00FB1F85" w:rsidP="00D14561">
            <w:r>
              <w:t>Convert data from file to model</w:t>
            </w:r>
          </w:p>
        </w:tc>
        <w:tc>
          <w:tcPr>
            <w:tcW w:w="841" w:type="dxa"/>
          </w:tcPr>
          <w:p w14:paraId="14F11F66" w14:textId="77777777" w:rsidR="00FB1F85" w:rsidRDefault="00FB1F85" w:rsidP="00D14561"/>
        </w:tc>
      </w:tr>
      <w:tr w:rsidR="00FB1F85" w14:paraId="79A6BFF6" w14:textId="77777777" w:rsidTr="00D14561">
        <w:tc>
          <w:tcPr>
            <w:tcW w:w="724" w:type="dxa"/>
          </w:tcPr>
          <w:p w14:paraId="3E93969F" w14:textId="625F36C7" w:rsidR="00FB1F85" w:rsidRDefault="00FB1F85" w:rsidP="00D14561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3F061712" w14:textId="1206DCC9" w:rsidR="00FB1F85" w:rsidRDefault="00FB1F85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fileToEntity</w:t>
            </w:r>
          </w:p>
        </w:tc>
        <w:tc>
          <w:tcPr>
            <w:tcW w:w="709" w:type="dxa"/>
          </w:tcPr>
          <w:p w14:paraId="67AFE80D" w14:textId="5DD80DF2" w:rsidR="00FB1F85" w:rsidRDefault="00FB1F85" w:rsidP="00D14561">
            <w:r>
              <w:t>Func</w:t>
            </w:r>
          </w:p>
        </w:tc>
        <w:tc>
          <w:tcPr>
            <w:tcW w:w="2410" w:type="dxa"/>
          </w:tcPr>
          <w:p w14:paraId="626624BF" w14:textId="0CF8F873" w:rsidR="00FB1F85" w:rsidRDefault="00FB1F85" w:rsidP="00D14561">
            <w:r>
              <w:t>File dataFile</w:t>
            </w:r>
          </w:p>
        </w:tc>
        <w:tc>
          <w:tcPr>
            <w:tcW w:w="1843" w:type="dxa"/>
          </w:tcPr>
          <w:p w14:paraId="039C8E0E" w14:textId="7E31CD39" w:rsidR="00FB1F85" w:rsidRDefault="00FB1F85" w:rsidP="00D14561">
            <w:r>
              <w:t>TblFile</w:t>
            </w:r>
          </w:p>
        </w:tc>
        <w:tc>
          <w:tcPr>
            <w:tcW w:w="1744" w:type="dxa"/>
          </w:tcPr>
          <w:p w14:paraId="28025A52" w14:textId="77777777" w:rsidR="00FB1F85" w:rsidRDefault="00FB1F85" w:rsidP="00D14561"/>
        </w:tc>
        <w:tc>
          <w:tcPr>
            <w:tcW w:w="841" w:type="dxa"/>
          </w:tcPr>
          <w:p w14:paraId="7D4FCE35" w14:textId="77777777" w:rsidR="00FB1F85" w:rsidRDefault="00FB1F85" w:rsidP="00D14561"/>
        </w:tc>
      </w:tr>
      <w:tr w:rsidR="00FB1F85" w14:paraId="5648DD4D" w14:textId="77777777" w:rsidTr="00D14561">
        <w:tc>
          <w:tcPr>
            <w:tcW w:w="724" w:type="dxa"/>
          </w:tcPr>
          <w:p w14:paraId="23C9523A" w14:textId="5DAC2428" w:rsidR="00FB1F85" w:rsidRDefault="00FB1F85" w:rsidP="00D14561">
            <w:pPr>
              <w:jc w:val="center"/>
            </w:pPr>
            <w:r>
              <w:t>6</w:t>
            </w:r>
          </w:p>
        </w:tc>
        <w:tc>
          <w:tcPr>
            <w:tcW w:w="1539" w:type="dxa"/>
          </w:tcPr>
          <w:p w14:paraId="7D64374F" w14:textId="48935384" w:rsidR="00FB1F85" w:rsidRDefault="00FB1F85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modelToEntity</w:t>
            </w:r>
          </w:p>
        </w:tc>
        <w:tc>
          <w:tcPr>
            <w:tcW w:w="709" w:type="dxa"/>
          </w:tcPr>
          <w:p w14:paraId="08AAD367" w14:textId="002812C5" w:rsidR="00FB1F85" w:rsidRDefault="00FB1F85" w:rsidP="00D14561">
            <w:r>
              <w:t>Func</w:t>
            </w:r>
          </w:p>
        </w:tc>
        <w:tc>
          <w:tcPr>
            <w:tcW w:w="2410" w:type="dxa"/>
          </w:tcPr>
          <w:p w14:paraId="1C7CDA15" w14:textId="5DA80E0D" w:rsidR="00FB1F85" w:rsidRDefault="00FB1F85" w:rsidP="00D14561">
            <w:r>
              <w:t>TimecardModel model</w:t>
            </w:r>
          </w:p>
        </w:tc>
        <w:tc>
          <w:tcPr>
            <w:tcW w:w="1843" w:type="dxa"/>
          </w:tcPr>
          <w:p w14:paraId="7CC70BED" w14:textId="65E5243D" w:rsidR="00FB1F85" w:rsidRDefault="00FB1F85" w:rsidP="00D14561">
            <w:r>
              <w:t>TblTimeCardEntity</w:t>
            </w:r>
          </w:p>
        </w:tc>
        <w:tc>
          <w:tcPr>
            <w:tcW w:w="1744" w:type="dxa"/>
          </w:tcPr>
          <w:p w14:paraId="7B217B0E" w14:textId="77777777" w:rsidR="00FB1F85" w:rsidRDefault="00FB1F85" w:rsidP="00D14561"/>
        </w:tc>
        <w:tc>
          <w:tcPr>
            <w:tcW w:w="841" w:type="dxa"/>
          </w:tcPr>
          <w:p w14:paraId="4E7AC0F2" w14:textId="77777777" w:rsidR="00FB1F85" w:rsidRDefault="00FB1F85" w:rsidP="00D14561"/>
        </w:tc>
      </w:tr>
      <w:tr w:rsidR="00FB1F85" w14:paraId="5CB44702" w14:textId="77777777" w:rsidTr="00D14561">
        <w:tc>
          <w:tcPr>
            <w:tcW w:w="724" w:type="dxa"/>
          </w:tcPr>
          <w:p w14:paraId="773B3DB3" w14:textId="67B30767" w:rsidR="00FB1F85" w:rsidRDefault="00FB1F85" w:rsidP="00D14561">
            <w:pPr>
              <w:jc w:val="center"/>
            </w:pPr>
            <w:r>
              <w:t>7</w:t>
            </w:r>
          </w:p>
        </w:tc>
        <w:tc>
          <w:tcPr>
            <w:tcW w:w="1539" w:type="dxa"/>
          </w:tcPr>
          <w:p w14:paraId="36BAF304" w14:textId="5A3A14F3" w:rsidR="00FB1F85" w:rsidRDefault="00FB1F85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nsertTim</w:t>
            </w:r>
            <w:r w:rsidR="00962EE2">
              <w:rPr>
                <w:rFonts w:eastAsiaTheme="minorEastAsia" w:cs="Calibri"/>
                <w:color w:val="000000"/>
              </w:rPr>
              <w:t>e</w:t>
            </w:r>
            <w:r>
              <w:rPr>
                <w:rFonts w:eastAsiaTheme="minorEastAsia" w:cs="Calibri"/>
                <w:color w:val="000000"/>
              </w:rPr>
              <w:t>Card</w:t>
            </w:r>
          </w:p>
        </w:tc>
        <w:tc>
          <w:tcPr>
            <w:tcW w:w="709" w:type="dxa"/>
          </w:tcPr>
          <w:p w14:paraId="3D09A503" w14:textId="2D27B757" w:rsidR="00FB1F85" w:rsidRDefault="00FB1F85" w:rsidP="00D14561">
            <w:r>
              <w:t>Func</w:t>
            </w:r>
          </w:p>
        </w:tc>
        <w:tc>
          <w:tcPr>
            <w:tcW w:w="2410" w:type="dxa"/>
          </w:tcPr>
          <w:p w14:paraId="360C45A6" w14:textId="2D81815A" w:rsidR="00FB1F85" w:rsidRDefault="00FB1F85" w:rsidP="00D14561">
            <w:r>
              <w:t>TblTimeCardEntity entity</w:t>
            </w:r>
          </w:p>
        </w:tc>
        <w:tc>
          <w:tcPr>
            <w:tcW w:w="1843" w:type="dxa"/>
          </w:tcPr>
          <w:p w14:paraId="0FD8B7D1" w14:textId="36751E6D" w:rsidR="00FB1F85" w:rsidRDefault="00962EE2" w:rsidP="00D14561">
            <w:r>
              <w:t>Long</w:t>
            </w:r>
          </w:p>
        </w:tc>
        <w:tc>
          <w:tcPr>
            <w:tcW w:w="1744" w:type="dxa"/>
          </w:tcPr>
          <w:p w14:paraId="08107D7C" w14:textId="77777777" w:rsidR="00FB1F85" w:rsidRDefault="00FB1F85" w:rsidP="00D14561"/>
        </w:tc>
        <w:tc>
          <w:tcPr>
            <w:tcW w:w="841" w:type="dxa"/>
          </w:tcPr>
          <w:p w14:paraId="7BAAA621" w14:textId="77777777" w:rsidR="00FB1F85" w:rsidRDefault="00FB1F85" w:rsidP="00D14561"/>
        </w:tc>
      </w:tr>
      <w:tr w:rsidR="00962EE2" w14:paraId="353512F5" w14:textId="77777777" w:rsidTr="00D14561">
        <w:tc>
          <w:tcPr>
            <w:tcW w:w="724" w:type="dxa"/>
          </w:tcPr>
          <w:p w14:paraId="555728AB" w14:textId="28B58973" w:rsidR="00962EE2" w:rsidRDefault="00962EE2" w:rsidP="00D14561">
            <w:pPr>
              <w:jc w:val="center"/>
            </w:pPr>
            <w:r>
              <w:t>8</w:t>
            </w:r>
          </w:p>
        </w:tc>
        <w:tc>
          <w:tcPr>
            <w:tcW w:w="1539" w:type="dxa"/>
          </w:tcPr>
          <w:p w14:paraId="0BC01DE9" w14:textId="1B808BF7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ountExecuteData</w:t>
            </w:r>
          </w:p>
        </w:tc>
        <w:tc>
          <w:tcPr>
            <w:tcW w:w="709" w:type="dxa"/>
          </w:tcPr>
          <w:p w14:paraId="64483BCC" w14:textId="4B859CBE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422AFE3D" w14:textId="3CB965B0" w:rsidR="00962EE2" w:rsidRDefault="00962EE2" w:rsidP="00D14561">
            <w:r>
              <w:t>Long timeCardId</w:t>
            </w:r>
          </w:p>
        </w:tc>
        <w:tc>
          <w:tcPr>
            <w:tcW w:w="1843" w:type="dxa"/>
          </w:tcPr>
          <w:p w14:paraId="0668510A" w14:textId="57A863BA" w:rsidR="00962EE2" w:rsidRDefault="00962EE2" w:rsidP="00D14561">
            <w:r>
              <w:t xml:space="preserve">List&lt;int&gt; </w:t>
            </w:r>
          </w:p>
        </w:tc>
        <w:tc>
          <w:tcPr>
            <w:tcW w:w="1744" w:type="dxa"/>
          </w:tcPr>
          <w:p w14:paraId="2FBC158A" w14:textId="519DF3BB" w:rsidR="00962EE2" w:rsidRDefault="00962EE2" w:rsidP="00D14561">
            <w:r>
              <w:t>If row execute, total += 1.</w:t>
            </w:r>
          </w:p>
          <w:p w14:paraId="19974483" w14:textId="044A4169" w:rsidR="00962EE2" w:rsidRDefault="00962EE2" w:rsidP="00D14561">
            <w:r>
              <w:t>If execute success, success +=1.</w:t>
            </w:r>
          </w:p>
          <w:p w14:paraId="6AF9AF2B" w14:textId="26BD7DDE" w:rsidR="00962EE2" w:rsidRDefault="00962EE2" w:rsidP="00D14561">
            <w:r>
              <w:t xml:space="preserve">If execute failed, fail +=1. </w:t>
            </w:r>
          </w:p>
        </w:tc>
        <w:tc>
          <w:tcPr>
            <w:tcW w:w="841" w:type="dxa"/>
          </w:tcPr>
          <w:p w14:paraId="07C1E9DA" w14:textId="77777777" w:rsidR="00962EE2" w:rsidRDefault="00962EE2" w:rsidP="00D14561"/>
        </w:tc>
      </w:tr>
      <w:tr w:rsidR="00962EE2" w14:paraId="455F0A8C" w14:textId="77777777" w:rsidTr="00D14561">
        <w:tc>
          <w:tcPr>
            <w:tcW w:w="724" w:type="dxa"/>
          </w:tcPr>
          <w:p w14:paraId="5258B6F6" w14:textId="57B87AB6" w:rsidR="00962EE2" w:rsidRDefault="00962EE2" w:rsidP="00D14561">
            <w:pPr>
              <w:jc w:val="center"/>
            </w:pPr>
            <w:r>
              <w:t>9</w:t>
            </w:r>
          </w:p>
        </w:tc>
        <w:tc>
          <w:tcPr>
            <w:tcW w:w="1539" w:type="dxa"/>
          </w:tcPr>
          <w:p w14:paraId="306FE4CB" w14:textId="399DAF1E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nsertFile</w:t>
            </w:r>
          </w:p>
        </w:tc>
        <w:tc>
          <w:tcPr>
            <w:tcW w:w="709" w:type="dxa"/>
          </w:tcPr>
          <w:p w14:paraId="4FA90906" w14:textId="0DB3B6F9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22CC1DBF" w14:textId="451D89AF" w:rsidR="00962EE2" w:rsidRDefault="00962EE2" w:rsidP="00D14561">
            <w:r>
              <w:t>TblFile entity</w:t>
            </w:r>
          </w:p>
        </w:tc>
        <w:tc>
          <w:tcPr>
            <w:tcW w:w="1843" w:type="dxa"/>
          </w:tcPr>
          <w:p w14:paraId="0B9DF7D0" w14:textId="11B55204" w:rsidR="00962EE2" w:rsidRDefault="00962EE2" w:rsidP="00D14561">
            <w:r>
              <w:t>Long</w:t>
            </w:r>
          </w:p>
        </w:tc>
        <w:tc>
          <w:tcPr>
            <w:tcW w:w="1744" w:type="dxa"/>
          </w:tcPr>
          <w:p w14:paraId="4638AEB8" w14:textId="77777777" w:rsidR="00962EE2" w:rsidRDefault="00962EE2" w:rsidP="00D14561"/>
        </w:tc>
        <w:tc>
          <w:tcPr>
            <w:tcW w:w="841" w:type="dxa"/>
          </w:tcPr>
          <w:p w14:paraId="07939F9D" w14:textId="77777777" w:rsidR="00962EE2" w:rsidRDefault="00962EE2" w:rsidP="00D14561"/>
        </w:tc>
      </w:tr>
      <w:tr w:rsidR="00962EE2" w14:paraId="5E3DBE8E" w14:textId="77777777" w:rsidTr="00D14561">
        <w:tc>
          <w:tcPr>
            <w:tcW w:w="724" w:type="dxa"/>
          </w:tcPr>
          <w:p w14:paraId="49A693E4" w14:textId="00181F1F" w:rsidR="00962EE2" w:rsidRDefault="00962EE2" w:rsidP="00D14561">
            <w:pPr>
              <w:jc w:val="center"/>
            </w:pPr>
            <w:r>
              <w:t>10</w:t>
            </w:r>
          </w:p>
        </w:tc>
        <w:tc>
          <w:tcPr>
            <w:tcW w:w="1539" w:type="dxa"/>
          </w:tcPr>
          <w:p w14:paraId="16846514" w14:textId="7FBEE968" w:rsidR="00962EE2" w:rsidRDefault="00962EE2" w:rsidP="00D1456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reateResponseModel</w:t>
            </w:r>
          </w:p>
        </w:tc>
        <w:tc>
          <w:tcPr>
            <w:tcW w:w="709" w:type="dxa"/>
          </w:tcPr>
          <w:p w14:paraId="70265C2C" w14:textId="62FFDB8C" w:rsidR="00962EE2" w:rsidRDefault="00962EE2" w:rsidP="00D14561">
            <w:r>
              <w:t>Func</w:t>
            </w:r>
          </w:p>
        </w:tc>
        <w:tc>
          <w:tcPr>
            <w:tcW w:w="2410" w:type="dxa"/>
          </w:tcPr>
          <w:p w14:paraId="0AAAEEC3" w14:textId="53A830F4" w:rsidR="00962EE2" w:rsidRDefault="00962EE2" w:rsidP="00D14561">
            <w:r>
              <w:t>List&lt;int&gt; countExecuteDt</w:t>
            </w:r>
          </w:p>
        </w:tc>
        <w:tc>
          <w:tcPr>
            <w:tcW w:w="1843" w:type="dxa"/>
          </w:tcPr>
          <w:p w14:paraId="5A965C2C" w14:textId="528B8128" w:rsidR="00962EE2" w:rsidRDefault="00962EE2" w:rsidP="00D14561">
            <w:r>
              <w:t>ResponseModel</w:t>
            </w:r>
          </w:p>
        </w:tc>
        <w:tc>
          <w:tcPr>
            <w:tcW w:w="1744" w:type="dxa"/>
          </w:tcPr>
          <w:p w14:paraId="555AD9B4" w14:textId="77777777" w:rsidR="00962EE2" w:rsidRDefault="00962EE2" w:rsidP="00D14561"/>
        </w:tc>
        <w:tc>
          <w:tcPr>
            <w:tcW w:w="841" w:type="dxa"/>
          </w:tcPr>
          <w:p w14:paraId="195EA071" w14:textId="77777777" w:rsidR="00962EE2" w:rsidRDefault="00962EE2" w:rsidP="00D14561"/>
        </w:tc>
      </w:tr>
    </w:tbl>
    <w:p w14:paraId="7A56921F" w14:textId="2DEFC052" w:rsidR="00FB1F85" w:rsidRDefault="00FB1F85" w:rsidP="00137B20"/>
    <w:p w14:paraId="4E87C354" w14:textId="456F6CB7" w:rsidR="00D14561" w:rsidRDefault="00BD661F" w:rsidP="00D14561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r>
        <w:rPr>
          <w:rFonts w:asciiTheme="minorHAnsi" w:hAnsiTheme="minorHAnsi" w:cs="Times New Roman"/>
          <w:color w:val="000000" w:themeColor="text1"/>
          <w:sz w:val="24"/>
          <w:szCs w:val="24"/>
        </w:rPr>
        <w:t>Crea</w:t>
      </w:r>
      <w:r w:rsidR="00585830">
        <w:rPr>
          <w:rFonts w:asciiTheme="minorHAnsi" w:hAnsiTheme="minorHAnsi" w:cs="Times New Roman"/>
          <w:color w:val="000000" w:themeColor="text1"/>
          <w:sz w:val="24"/>
          <w:szCs w:val="24"/>
        </w:rPr>
        <w:t>te</w:t>
      </w:r>
      <w:r w:rsidR="00811ABD"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leaving request</w:t>
      </w:r>
    </w:p>
    <w:p w14:paraId="73978E39" w14:textId="556DA075" w:rsidR="002639A3" w:rsidRPr="002639A3" w:rsidRDefault="002639A3" w:rsidP="00606EB2">
      <w:pPr>
        <w:pStyle w:val="ListParagraph"/>
        <w:numPr>
          <w:ilvl w:val="1"/>
          <w:numId w:val="6"/>
        </w:numPr>
      </w:pPr>
      <w:r>
        <w:rPr>
          <w:b w:val="0"/>
        </w:rPr>
        <w:t xml:space="preserve">This function support for staff user. Every staff has 12 annual leaving days per year. </w:t>
      </w:r>
    </w:p>
    <w:p w14:paraId="3FDDC0C3" w14:textId="277E8CF1" w:rsidR="002639A3" w:rsidRPr="003C0B06" w:rsidRDefault="003C0B06" w:rsidP="00606EB2">
      <w:pPr>
        <w:pStyle w:val="ListParagraph"/>
        <w:numPr>
          <w:ilvl w:val="1"/>
          <w:numId w:val="6"/>
        </w:numPr>
      </w:pPr>
      <w:r>
        <w:rPr>
          <w:b w:val="0"/>
        </w:rPr>
        <w:t>Leaving type includes:</w:t>
      </w:r>
      <w:r w:rsidR="002639A3">
        <w:rPr>
          <w:b w:val="0"/>
        </w:rPr>
        <w:t xml:space="preserve"> annual leave</w:t>
      </w:r>
      <w:r>
        <w:rPr>
          <w:b w:val="0"/>
        </w:rPr>
        <w:t xml:space="preserve"> (default)</w:t>
      </w:r>
      <w:r w:rsidR="002639A3">
        <w:rPr>
          <w:b w:val="0"/>
        </w:rPr>
        <w:t>, maternity leave, unpaid leave…</w:t>
      </w:r>
    </w:p>
    <w:p w14:paraId="3CF1C1EF" w14:textId="22EF992E" w:rsidR="003C0B06" w:rsidRPr="003C0B06" w:rsidRDefault="003C0B06" w:rsidP="00606EB2">
      <w:pPr>
        <w:pStyle w:val="ListParagraph"/>
        <w:numPr>
          <w:ilvl w:val="1"/>
          <w:numId w:val="6"/>
        </w:numPr>
      </w:pPr>
      <w:r>
        <w:rPr>
          <w:b w:val="0"/>
        </w:rPr>
        <w:t>The time off type includes: half time, full time, long time ( more than 1 days off)</w:t>
      </w:r>
    </w:p>
    <w:p w14:paraId="4BBA7CEA" w14:textId="77777777" w:rsidR="00490CCE" w:rsidRPr="00490CCE" w:rsidRDefault="003C0B06" w:rsidP="00606EB2">
      <w:pPr>
        <w:pStyle w:val="ListParagraph"/>
        <w:numPr>
          <w:ilvl w:val="1"/>
          <w:numId w:val="6"/>
        </w:numPr>
      </w:pPr>
      <w:r>
        <w:rPr>
          <w:b w:val="0"/>
        </w:rPr>
        <w:t>It has 2 manager, the first one is the direct staff’s manager. The second is the manager will support approve if the first manager is outside.</w:t>
      </w:r>
      <w:r w:rsidR="00490CCE">
        <w:rPr>
          <w:b w:val="0"/>
        </w:rPr>
        <w:t xml:space="preserve"> </w:t>
      </w:r>
    </w:p>
    <w:p w14:paraId="5CD42E3C" w14:textId="2C5B7594" w:rsidR="003C0B06" w:rsidRPr="003C0B06" w:rsidRDefault="00490CCE" w:rsidP="00606EB2">
      <w:pPr>
        <w:pStyle w:val="ListParagraph"/>
        <w:numPr>
          <w:ilvl w:val="1"/>
          <w:numId w:val="6"/>
        </w:numPr>
      </w:pPr>
      <w:r>
        <w:rPr>
          <w:b w:val="0"/>
        </w:rPr>
        <w:t>The first manager will be set by system, user can not change.</w:t>
      </w:r>
    </w:p>
    <w:p w14:paraId="1AA371F0" w14:textId="77777777" w:rsidR="003C0B06" w:rsidRPr="002639A3" w:rsidRDefault="003C0B06" w:rsidP="003C0B06">
      <w:pPr>
        <w:pStyle w:val="ListParagraph"/>
        <w:numPr>
          <w:ilvl w:val="1"/>
          <w:numId w:val="6"/>
        </w:numPr>
      </w:pPr>
      <w:r>
        <w:rPr>
          <w:b w:val="0"/>
        </w:rPr>
        <w:t>System will count and give the user how many annual leaving day used.</w:t>
      </w:r>
    </w:p>
    <w:p w14:paraId="140E2B09" w14:textId="09948123" w:rsidR="003C0B06" w:rsidRPr="002639A3" w:rsidRDefault="003C0B06" w:rsidP="00606EB2">
      <w:pPr>
        <w:pStyle w:val="ListParagraph"/>
        <w:numPr>
          <w:ilvl w:val="1"/>
          <w:numId w:val="6"/>
        </w:numPr>
      </w:pPr>
      <w:r>
        <w:rPr>
          <w:b w:val="0"/>
        </w:rPr>
        <w:t>If user used 12 annual leave, system will auto set leaving type is unpaid leave and can not change.</w:t>
      </w:r>
    </w:p>
    <w:p w14:paraId="5EAA82B1" w14:textId="35D91FF7" w:rsidR="00606EB2" w:rsidRPr="00606EB2" w:rsidRDefault="00606EB2" w:rsidP="003C0B06">
      <w:pPr>
        <w:ind w:left="578"/>
      </w:pPr>
    </w:p>
    <w:p w14:paraId="495D4DB9" w14:textId="77777777" w:rsidR="00D14561" w:rsidRDefault="00D14561" w:rsidP="00D14561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r>
        <w:rPr>
          <w:rFonts w:asciiTheme="minorHAnsi" w:hAnsiTheme="minorHAnsi"/>
          <w:color w:val="000000" w:themeColor="text1"/>
          <w:sz w:val="24"/>
          <w:lang w:val="en-US"/>
        </w:rPr>
        <w:lastRenderedPageBreak/>
        <w:t>Flow</w:t>
      </w:r>
    </w:p>
    <w:p w14:paraId="1B7B94BE" w14:textId="6E2C6A4A" w:rsidR="00D14561" w:rsidRDefault="00A64D38" w:rsidP="00D14561">
      <w:r>
        <w:object w:dxaOrig="11205" w:dyaOrig="7575" w14:anchorId="7DCDF7FA">
          <v:shape id="_x0000_i1156" type="#_x0000_t75" style="width:491.1pt;height:331.45pt" o:ole="">
            <v:imagedata r:id="rId20" o:title=""/>
          </v:shape>
          <o:OLEObject Type="Embed" ProgID="Visio.Drawing.15" ShapeID="_x0000_i1156" DrawAspect="Content" ObjectID="_1655639252" r:id="rId21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D14561" w14:paraId="59D8DC51" w14:textId="77777777" w:rsidTr="00D14561">
        <w:tc>
          <w:tcPr>
            <w:tcW w:w="724" w:type="dxa"/>
            <w:shd w:val="clear" w:color="auto" w:fill="92D050"/>
          </w:tcPr>
          <w:p w14:paraId="6F05EB07" w14:textId="77777777" w:rsidR="00D14561" w:rsidRPr="00137B20" w:rsidRDefault="00D14561" w:rsidP="00D14561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5116599D" w14:textId="77777777" w:rsidR="00D14561" w:rsidRPr="00137B20" w:rsidRDefault="00D14561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6178AF6E" w14:textId="77777777" w:rsidR="00D14561" w:rsidRDefault="00D14561" w:rsidP="00D14561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6DEEEF2B" w14:textId="77777777" w:rsidR="00D14561" w:rsidRPr="00137B20" w:rsidRDefault="00D14561" w:rsidP="00D14561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025A2728" w14:textId="77777777" w:rsidR="00D14561" w:rsidRPr="00137B20" w:rsidRDefault="00D14561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579CD79C" w14:textId="77777777" w:rsidR="00D14561" w:rsidRPr="00137B20" w:rsidRDefault="00D14561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370870B7" w14:textId="77777777" w:rsidR="00D14561" w:rsidRPr="00137B20" w:rsidRDefault="00D14561" w:rsidP="00D14561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F9571A" w14:paraId="4506918A" w14:textId="77777777" w:rsidTr="00D14561">
        <w:tc>
          <w:tcPr>
            <w:tcW w:w="724" w:type="dxa"/>
          </w:tcPr>
          <w:p w14:paraId="6F890656" w14:textId="77777777" w:rsidR="00F9571A" w:rsidRDefault="00F9571A" w:rsidP="00F9571A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76C4F532" w14:textId="747C78A0" w:rsidR="00F9571A" w:rsidRPr="00137B20" w:rsidRDefault="00F9571A" w:rsidP="00752C05">
            <w:r>
              <w:rPr>
                <w:rFonts w:eastAsiaTheme="minorEastAsia" w:cs="Calibri"/>
                <w:color w:val="000000"/>
              </w:rPr>
              <w:t>api/v1.0/infostaff/</w:t>
            </w:r>
            <w:r w:rsidR="00752C05">
              <w:rPr>
                <w:rFonts w:eastAsiaTheme="minorEastAsia" w:cs="Calibri"/>
                <w:color w:val="000000"/>
              </w:rPr>
              <w:t>create</w:t>
            </w:r>
            <w:r>
              <w:rPr>
                <w:rFonts w:eastAsiaTheme="minorEastAsia" w:cs="Calibri"/>
                <w:color w:val="000000"/>
              </w:rPr>
              <w:t>-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7CFF64FD" w14:textId="77777777" w:rsidR="00F9571A" w:rsidRDefault="00F9571A" w:rsidP="00F9571A">
            <w:r>
              <w:t>url</w:t>
            </w:r>
          </w:p>
        </w:tc>
        <w:tc>
          <w:tcPr>
            <w:tcW w:w="2410" w:type="dxa"/>
          </w:tcPr>
          <w:p w14:paraId="47AEB1CD" w14:textId="77777777" w:rsidR="00F9571A" w:rsidRDefault="00F9571A" w:rsidP="00F9571A">
            <w:r>
              <w:t>{</w:t>
            </w:r>
          </w:p>
          <w:p w14:paraId="13E7D221" w14:textId="77777777" w:rsidR="00F9571A" w:rsidRDefault="00F9571A" w:rsidP="00F9571A">
            <w:r>
              <w:t>staffCode: &lt;value&gt;,</w:t>
            </w:r>
          </w:p>
          <w:p w14:paraId="030825EF" w14:textId="582A0480" w:rsidR="00F9571A" w:rsidRDefault="003845E9" w:rsidP="00F9571A">
            <w:r>
              <w:t>Leaving</w:t>
            </w:r>
            <w:r w:rsidR="00F9571A">
              <w:t>Type: &lt;value&gt;</w:t>
            </w:r>
          </w:p>
          <w:p w14:paraId="6AA3F479" w14:textId="4D2807F6" w:rsidR="00F9571A" w:rsidRDefault="00445728" w:rsidP="00F9571A">
            <w:r>
              <w:t>Time</w:t>
            </w:r>
            <w:r w:rsidR="00F9571A">
              <w:t>OffType: &lt;value&gt;,</w:t>
            </w:r>
          </w:p>
          <w:p w14:paraId="2EE6BE12" w14:textId="697566EB" w:rsidR="00F9571A" w:rsidRDefault="00F9571A" w:rsidP="00F9571A">
            <w:r>
              <w:t>fromDate: &lt;value&gt;,</w:t>
            </w:r>
          </w:p>
          <w:p w14:paraId="65168989" w14:textId="5ACB9D96" w:rsidR="00F9571A" w:rsidRDefault="00F9571A" w:rsidP="00F9571A">
            <w:r>
              <w:t>toDate: &lt;value&gt;,</w:t>
            </w:r>
          </w:p>
          <w:p w14:paraId="2CA7342C" w14:textId="444BD03B" w:rsidR="00F9571A" w:rsidRDefault="00863E05" w:rsidP="00F9571A">
            <w:r>
              <w:t>totalHour</w:t>
            </w:r>
            <w:r w:rsidR="00F9571A">
              <w:t>: &lt;</w:t>
            </w:r>
            <w:r>
              <w:t>value</w:t>
            </w:r>
            <w:r w:rsidR="00F9571A">
              <w:t>&gt;</w:t>
            </w:r>
            <w:r>
              <w:t>,</w:t>
            </w:r>
          </w:p>
          <w:p w14:paraId="03258B88" w14:textId="664146CA" w:rsidR="00863E05" w:rsidRDefault="00863E05" w:rsidP="00F9571A">
            <w:r>
              <w:t>reason:&lt;value&gt;,</w:t>
            </w:r>
          </w:p>
          <w:p w14:paraId="7145A532" w14:textId="28A57EBB" w:rsidR="00445728" w:rsidRDefault="00445728" w:rsidP="00F9571A">
            <w:r>
              <w:t>sendType: &lt;value&gt;,</w:t>
            </w:r>
          </w:p>
          <w:p w14:paraId="0E312CC8" w14:textId="0276C410" w:rsidR="00863E05" w:rsidRDefault="00C75310" w:rsidP="00F9571A">
            <w:r>
              <w:t>manager</w:t>
            </w:r>
            <w:r w:rsidR="00585830">
              <w:t>Code</w:t>
            </w:r>
            <w:r w:rsidR="009C0C77">
              <w:t>01</w:t>
            </w:r>
            <w:r w:rsidR="00863E05">
              <w:t>: &lt;value&gt;,</w:t>
            </w:r>
          </w:p>
          <w:p w14:paraId="3C3CFD77" w14:textId="77777777" w:rsidR="00445728" w:rsidRDefault="00445728" w:rsidP="00F9571A">
            <w:r>
              <w:t>managerCode02: &lt;value&gt;</w:t>
            </w:r>
          </w:p>
          <w:p w14:paraId="6CD2386A" w14:textId="2D1C92EB" w:rsidR="00F9571A" w:rsidRDefault="00F9571A" w:rsidP="00F9571A">
            <w:r>
              <w:t>}</w:t>
            </w:r>
          </w:p>
        </w:tc>
        <w:tc>
          <w:tcPr>
            <w:tcW w:w="1843" w:type="dxa"/>
          </w:tcPr>
          <w:p w14:paraId="57CB3A1C" w14:textId="77777777" w:rsidR="00F9571A" w:rsidRDefault="00F9571A" w:rsidP="00F9571A">
            <w:r>
              <w:t>{</w:t>
            </w:r>
          </w:p>
          <w:p w14:paraId="2A812AE6" w14:textId="77777777" w:rsidR="00F9571A" w:rsidRDefault="00F9571A" w:rsidP="00F9571A">
            <w:r>
              <w:t xml:space="preserve">  Code: &lt;value&gt;,</w:t>
            </w:r>
          </w:p>
          <w:p w14:paraId="21E40C89" w14:textId="0067DDB2" w:rsidR="00F9571A" w:rsidRDefault="004743E4" w:rsidP="004743E4">
            <w:r>
              <w:t xml:space="preserve">  Reason: &lt;value&gt;</w:t>
            </w:r>
          </w:p>
          <w:p w14:paraId="44C1B79D" w14:textId="77777777" w:rsidR="00F9571A" w:rsidRDefault="00F9571A" w:rsidP="00F9571A">
            <w:r>
              <w:t xml:space="preserve"> fail: &lt;value&gt;</w:t>
            </w:r>
          </w:p>
          <w:p w14:paraId="56ADE5B0" w14:textId="77777777" w:rsidR="00F9571A" w:rsidRDefault="00F9571A" w:rsidP="00F9571A">
            <w:r>
              <w:t>}</w:t>
            </w:r>
          </w:p>
        </w:tc>
        <w:tc>
          <w:tcPr>
            <w:tcW w:w="1744" w:type="dxa"/>
          </w:tcPr>
          <w:p w14:paraId="6851811A" w14:textId="26CC0AFD" w:rsidR="00F9571A" w:rsidRDefault="00F9571A" w:rsidP="004743E4">
            <w:r>
              <w:t xml:space="preserve">Call </w:t>
            </w:r>
            <w:r w:rsidR="004743E4">
              <w:t>create</w:t>
            </w:r>
            <w:r w:rsidR="00811ABD">
              <w:t>Leaving</w:t>
            </w:r>
            <w:r w:rsidR="004743E4">
              <w:t>C</w:t>
            </w:r>
            <w:r>
              <w:t>ontroller</w:t>
            </w:r>
          </w:p>
        </w:tc>
        <w:tc>
          <w:tcPr>
            <w:tcW w:w="841" w:type="dxa"/>
          </w:tcPr>
          <w:p w14:paraId="19D2BF6E" w14:textId="77777777" w:rsidR="00F9571A" w:rsidRDefault="00F9571A" w:rsidP="00F9571A"/>
        </w:tc>
      </w:tr>
      <w:tr w:rsidR="00F9571A" w14:paraId="3750974A" w14:textId="77777777" w:rsidTr="00D14561">
        <w:tc>
          <w:tcPr>
            <w:tcW w:w="724" w:type="dxa"/>
          </w:tcPr>
          <w:p w14:paraId="280A25EA" w14:textId="77777777" w:rsidR="00F9571A" w:rsidRPr="006B70E0" w:rsidRDefault="00F9571A" w:rsidP="00F9571A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285D4020" w14:textId="492CC27F" w:rsidR="00F9571A" w:rsidRPr="006B70E0" w:rsidRDefault="004743E4" w:rsidP="00F9571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reate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1C71D55B" w14:textId="77777777" w:rsidR="00F9571A" w:rsidRDefault="00F9571A" w:rsidP="00F9571A">
            <w:r>
              <w:t>Func</w:t>
            </w:r>
          </w:p>
        </w:tc>
        <w:tc>
          <w:tcPr>
            <w:tcW w:w="2410" w:type="dxa"/>
          </w:tcPr>
          <w:p w14:paraId="5612D3B5" w14:textId="7076E160" w:rsidR="00F9571A" w:rsidRDefault="00F9571A" w:rsidP="004743E4">
            <w:r>
              <w:t>User use</w:t>
            </w:r>
            <w:r w:rsidR="004743E4">
              <w:t>, Staff</w:t>
            </w:r>
            <w:r w:rsidR="003845E9">
              <w:t>Leaving</w:t>
            </w:r>
            <w:r w:rsidR="004743E4">
              <w:t>Model model</w:t>
            </w:r>
          </w:p>
        </w:tc>
        <w:tc>
          <w:tcPr>
            <w:tcW w:w="1843" w:type="dxa"/>
          </w:tcPr>
          <w:p w14:paraId="2B50A3D1" w14:textId="77777777" w:rsidR="00F9571A" w:rsidRDefault="00F9571A" w:rsidP="00F9571A">
            <w:r>
              <w:t>ResponseModel</w:t>
            </w:r>
          </w:p>
        </w:tc>
        <w:tc>
          <w:tcPr>
            <w:tcW w:w="1744" w:type="dxa"/>
          </w:tcPr>
          <w:p w14:paraId="4FA95354" w14:textId="77777777" w:rsidR="00F9571A" w:rsidRDefault="00F9571A" w:rsidP="00F9571A"/>
        </w:tc>
        <w:tc>
          <w:tcPr>
            <w:tcW w:w="841" w:type="dxa"/>
          </w:tcPr>
          <w:p w14:paraId="2DEEA584" w14:textId="77777777" w:rsidR="00F9571A" w:rsidRDefault="00F9571A" w:rsidP="00F9571A"/>
        </w:tc>
      </w:tr>
      <w:tr w:rsidR="00F9571A" w14:paraId="06EB39F7" w14:textId="77777777" w:rsidTr="00D14561">
        <w:tc>
          <w:tcPr>
            <w:tcW w:w="724" w:type="dxa"/>
          </w:tcPr>
          <w:p w14:paraId="29C8BFA9" w14:textId="77777777" w:rsidR="00F9571A" w:rsidRPr="006B70E0" w:rsidRDefault="00F9571A" w:rsidP="00F9571A">
            <w:pPr>
              <w:jc w:val="center"/>
            </w:pPr>
            <w:r>
              <w:t>3</w:t>
            </w:r>
          </w:p>
        </w:tc>
        <w:tc>
          <w:tcPr>
            <w:tcW w:w="1539" w:type="dxa"/>
          </w:tcPr>
          <w:p w14:paraId="156D7EB4" w14:textId="06C68868" w:rsidR="00F9571A" w:rsidRDefault="009C0C77" w:rsidP="00F9571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Validation</w:t>
            </w:r>
          </w:p>
        </w:tc>
        <w:tc>
          <w:tcPr>
            <w:tcW w:w="709" w:type="dxa"/>
          </w:tcPr>
          <w:p w14:paraId="24A27DBC" w14:textId="77777777" w:rsidR="00F9571A" w:rsidRDefault="00F9571A" w:rsidP="00F9571A">
            <w:r>
              <w:t>Func</w:t>
            </w:r>
          </w:p>
        </w:tc>
        <w:tc>
          <w:tcPr>
            <w:tcW w:w="2410" w:type="dxa"/>
          </w:tcPr>
          <w:p w14:paraId="08BE4D92" w14:textId="72F7EA27" w:rsidR="00F9571A" w:rsidRDefault="004743E4" w:rsidP="00F9571A">
            <w:r>
              <w:t>Staff</w:t>
            </w:r>
            <w:r w:rsidR="003845E9">
              <w:t>Leaving</w:t>
            </w:r>
            <w:r>
              <w:t>Model model</w:t>
            </w:r>
          </w:p>
        </w:tc>
        <w:tc>
          <w:tcPr>
            <w:tcW w:w="1843" w:type="dxa"/>
          </w:tcPr>
          <w:p w14:paraId="07B29D54" w14:textId="77777777" w:rsidR="00F9571A" w:rsidRDefault="00F9571A" w:rsidP="00F9571A">
            <w:r>
              <w:t>Boolean</w:t>
            </w:r>
          </w:p>
        </w:tc>
        <w:tc>
          <w:tcPr>
            <w:tcW w:w="1744" w:type="dxa"/>
          </w:tcPr>
          <w:p w14:paraId="6A4A5756" w14:textId="77777777" w:rsidR="00F9571A" w:rsidRDefault="00F9571A" w:rsidP="00F9571A"/>
        </w:tc>
        <w:tc>
          <w:tcPr>
            <w:tcW w:w="841" w:type="dxa"/>
          </w:tcPr>
          <w:p w14:paraId="41056472" w14:textId="77777777" w:rsidR="00F9571A" w:rsidRDefault="00F9571A" w:rsidP="00F9571A"/>
        </w:tc>
      </w:tr>
      <w:tr w:rsidR="00F9571A" w14:paraId="0A106B53" w14:textId="77777777" w:rsidTr="00D14561">
        <w:tc>
          <w:tcPr>
            <w:tcW w:w="724" w:type="dxa"/>
          </w:tcPr>
          <w:p w14:paraId="16C2B638" w14:textId="43B7F4B3" w:rsidR="00F9571A" w:rsidRDefault="004743E4" w:rsidP="00F9571A">
            <w:pPr>
              <w:jc w:val="center"/>
            </w:pPr>
            <w:r>
              <w:lastRenderedPageBreak/>
              <w:t>4</w:t>
            </w:r>
          </w:p>
        </w:tc>
        <w:tc>
          <w:tcPr>
            <w:tcW w:w="1539" w:type="dxa"/>
          </w:tcPr>
          <w:p w14:paraId="46D55118" w14:textId="77777777" w:rsidR="00F9571A" w:rsidRDefault="00F9571A" w:rsidP="00F9571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modelToEntity</w:t>
            </w:r>
          </w:p>
        </w:tc>
        <w:tc>
          <w:tcPr>
            <w:tcW w:w="709" w:type="dxa"/>
          </w:tcPr>
          <w:p w14:paraId="0094DBE4" w14:textId="77777777" w:rsidR="00F9571A" w:rsidRDefault="00F9571A" w:rsidP="00F9571A">
            <w:r>
              <w:t>Func</w:t>
            </w:r>
          </w:p>
        </w:tc>
        <w:tc>
          <w:tcPr>
            <w:tcW w:w="2410" w:type="dxa"/>
          </w:tcPr>
          <w:p w14:paraId="69C468F5" w14:textId="1F0D649A" w:rsidR="00F9571A" w:rsidRDefault="004743E4" w:rsidP="00F9571A">
            <w:r>
              <w:t>Staff</w:t>
            </w:r>
            <w:r w:rsidR="003845E9">
              <w:t>Leaving</w:t>
            </w:r>
            <w:r>
              <w:t xml:space="preserve">Model </w:t>
            </w:r>
            <w:r w:rsidR="00F9571A">
              <w:t>model</w:t>
            </w:r>
          </w:p>
        </w:tc>
        <w:tc>
          <w:tcPr>
            <w:tcW w:w="1843" w:type="dxa"/>
          </w:tcPr>
          <w:p w14:paraId="2EFB6283" w14:textId="2C25348C" w:rsidR="00F9571A" w:rsidRDefault="00F9571A" w:rsidP="004743E4">
            <w:r>
              <w:t>Tbl</w:t>
            </w:r>
            <w:r w:rsidR="004743E4">
              <w:t>Staff</w:t>
            </w:r>
            <w:r w:rsidR="003845E9">
              <w:t>Leaving</w:t>
            </w:r>
            <w:r>
              <w:t>Entity</w:t>
            </w:r>
          </w:p>
        </w:tc>
        <w:tc>
          <w:tcPr>
            <w:tcW w:w="1744" w:type="dxa"/>
          </w:tcPr>
          <w:p w14:paraId="7CFF02EB" w14:textId="77777777" w:rsidR="00F9571A" w:rsidRDefault="00F9571A" w:rsidP="00F9571A"/>
        </w:tc>
        <w:tc>
          <w:tcPr>
            <w:tcW w:w="841" w:type="dxa"/>
          </w:tcPr>
          <w:p w14:paraId="5E1FEE93" w14:textId="77777777" w:rsidR="00F9571A" w:rsidRDefault="00F9571A" w:rsidP="00F9571A"/>
        </w:tc>
      </w:tr>
      <w:tr w:rsidR="00F9571A" w14:paraId="63BC843C" w14:textId="77777777" w:rsidTr="00D14561">
        <w:tc>
          <w:tcPr>
            <w:tcW w:w="724" w:type="dxa"/>
          </w:tcPr>
          <w:p w14:paraId="32F21489" w14:textId="0DE59E34" w:rsidR="00F9571A" w:rsidRDefault="00585830" w:rsidP="00F9571A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0C0AAD41" w14:textId="66AEF1C7" w:rsidR="00F9571A" w:rsidRDefault="00F9571A" w:rsidP="004743E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nsert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10A55628" w14:textId="77777777" w:rsidR="00F9571A" w:rsidRDefault="00F9571A" w:rsidP="00F9571A">
            <w:r>
              <w:t>Func</w:t>
            </w:r>
          </w:p>
        </w:tc>
        <w:tc>
          <w:tcPr>
            <w:tcW w:w="2410" w:type="dxa"/>
          </w:tcPr>
          <w:p w14:paraId="31E6F135" w14:textId="683F9E0B" w:rsidR="00F9571A" w:rsidRDefault="004743E4" w:rsidP="00F9571A">
            <w:r>
              <w:t>TblStaff</w:t>
            </w:r>
            <w:r w:rsidR="003845E9">
              <w:t>Leaving</w:t>
            </w:r>
            <w:r>
              <w:t xml:space="preserve">Entity </w:t>
            </w:r>
            <w:r w:rsidR="00F9571A">
              <w:t>entity</w:t>
            </w:r>
          </w:p>
        </w:tc>
        <w:tc>
          <w:tcPr>
            <w:tcW w:w="1843" w:type="dxa"/>
          </w:tcPr>
          <w:p w14:paraId="03C04C55" w14:textId="77777777" w:rsidR="00F9571A" w:rsidRDefault="00F9571A" w:rsidP="00F9571A">
            <w:r>
              <w:t>Long</w:t>
            </w:r>
          </w:p>
        </w:tc>
        <w:tc>
          <w:tcPr>
            <w:tcW w:w="1744" w:type="dxa"/>
          </w:tcPr>
          <w:p w14:paraId="033D16B3" w14:textId="77777777" w:rsidR="00F9571A" w:rsidRDefault="00F9571A" w:rsidP="00F9571A"/>
        </w:tc>
        <w:tc>
          <w:tcPr>
            <w:tcW w:w="841" w:type="dxa"/>
          </w:tcPr>
          <w:p w14:paraId="599C7EE2" w14:textId="77777777" w:rsidR="00F9571A" w:rsidRDefault="00F9571A" w:rsidP="00F9571A"/>
        </w:tc>
      </w:tr>
      <w:tr w:rsidR="004C5DAA" w14:paraId="01053E1E" w14:textId="77777777" w:rsidTr="00D14561">
        <w:tc>
          <w:tcPr>
            <w:tcW w:w="724" w:type="dxa"/>
          </w:tcPr>
          <w:p w14:paraId="3C30FDCA" w14:textId="1A0AF69B" w:rsidR="004C5DAA" w:rsidRDefault="009D29E7" w:rsidP="00F9571A">
            <w:pPr>
              <w:jc w:val="center"/>
            </w:pPr>
            <w:r>
              <w:t>6</w:t>
            </w:r>
          </w:p>
        </w:tc>
        <w:tc>
          <w:tcPr>
            <w:tcW w:w="1539" w:type="dxa"/>
          </w:tcPr>
          <w:p w14:paraId="3E851423" w14:textId="12138E9D" w:rsidR="004C5DAA" w:rsidRDefault="009D29E7" w:rsidP="004743E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getByCode</w:t>
            </w:r>
          </w:p>
        </w:tc>
        <w:tc>
          <w:tcPr>
            <w:tcW w:w="709" w:type="dxa"/>
          </w:tcPr>
          <w:p w14:paraId="12624FD2" w14:textId="5E4D61A5" w:rsidR="004C5DAA" w:rsidRDefault="009D29E7" w:rsidP="00F9571A">
            <w:r>
              <w:t>Func</w:t>
            </w:r>
          </w:p>
        </w:tc>
        <w:tc>
          <w:tcPr>
            <w:tcW w:w="2410" w:type="dxa"/>
          </w:tcPr>
          <w:p w14:paraId="609CDB3E" w14:textId="4D50CCF8" w:rsidR="004C5DAA" w:rsidRDefault="009D29E7" w:rsidP="00F9571A">
            <w:r>
              <w:t xml:space="preserve">String code (defaule: </w:t>
            </w:r>
            <w:r w:rsidR="003845E9">
              <w:t>LEAVING</w:t>
            </w:r>
            <w:r>
              <w:t>_TEMP)</w:t>
            </w:r>
          </w:p>
        </w:tc>
        <w:tc>
          <w:tcPr>
            <w:tcW w:w="1843" w:type="dxa"/>
          </w:tcPr>
          <w:p w14:paraId="7C93BCF3" w14:textId="068A4FEC" w:rsidR="004C5DAA" w:rsidRDefault="009D29E7" w:rsidP="00F9571A">
            <w:r>
              <w:t>TblEmailTemplateEnitty entity</w:t>
            </w:r>
          </w:p>
        </w:tc>
        <w:tc>
          <w:tcPr>
            <w:tcW w:w="1744" w:type="dxa"/>
          </w:tcPr>
          <w:p w14:paraId="4AC4B7E7" w14:textId="77777777" w:rsidR="004C5DAA" w:rsidRDefault="004C5DAA" w:rsidP="00F9571A"/>
        </w:tc>
        <w:tc>
          <w:tcPr>
            <w:tcW w:w="841" w:type="dxa"/>
          </w:tcPr>
          <w:p w14:paraId="77CFFC0C" w14:textId="77777777" w:rsidR="004C5DAA" w:rsidRDefault="004C5DAA" w:rsidP="00F9571A"/>
        </w:tc>
      </w:tr>
      <w:tr w:rsidR="009D29E7" w14:paraId="1E363B47" w14:textId="77777777" w:rsidTr="00D14561">
        <w:tc>
          <w:tcPr>
            <w:tcW w:w="724" w:type="dxa"/>
          </w:tcPr>
          <w:p w14:paraId="1AB589F7" w14:textId="0AD8BA98" w:rsidR="009D29E7" w:rsidRDefault="009D29E7" w:rsidP="00F9571A">
            <w:pPr>
              <w:jc w:val="center"/>
            </w:pPr>
            <w:r>
              <w:t>7</w:t>
            </w:r>
          </w:p>
        </w:tc>
        <w:tc>
          <w:tcPr>
            <w:tcW w:w="1539" w:type="dxa"/>
          </w:tcPr>
          <w:p w14:paraId="417A7D1B" w14:textId="0A4EF66F" w:rsidR="009D29E7" w:rsidRDefault="009D29E7" w:rsidP="004743E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reateEmailTemplate</w:t>
            </w:r>
          </w:p>
        </w:tc>
        <w:tc>
          <w:tcPr>
            <w:tcW w:w="709" w:type="dxa"/>
          </w:tcPr>
          <w:p w14:paraId="131E4D60" w14:textId="5CB2F050" w:rsidR="009D29E7" w:rsidRDefault="009D29E7" w:rsidP="00F9571A">
            <w:r>
              <w:t>Func</w:t>
            </w:r>
          </w:p>
        </w:tc>
        <w:tc>
          <w:tcPr>
            <w:tcW w:w="2410" w:type="dxa"/>
          </w:tcPr>
          <w:p w14:paraId="00658F59" w14:textId="77777777" w:rsidR="009D29E7" w:rsidRDefault="009D29E7" w:rsidP="00F9571A">
            <w:r>
              <w:t>TblEmailTemplateEnitty emailEntity,</w:t>
            </w:r>
          </w:p>
          <w:p w14:paraId="0C8B2A2E" w14:textId="02D5EADE" w:rsidR="009D29E7" w:rsidRDefault="009D29E7" w:rsidP="00F9571A">
            <w:r>
              <w:t>TblStaff</w:t>
            </w:r>
            <w:r w:rsidR="003845E9">
              <w:t>Leaving</w:t>
            </w:r>
            <w:r>
              <w:t xml:space="preserve">Entity </w:t>
            </w:r>
            <w:r w:rsidR="003845E9">
              <w:t>Leaving</w:t>
            </w:r>
            <w:r>
              <w:t>entity</w:t>
            </w:r>
          </w:p>
        </w:tc>
        <w:tc>
          <w:tcPr>
            <w:tcW w:w="1843" w:type="dxa"/>
          </w:tcPr>
          <w:p w14:paraId="51DDD311" w14:textId="68FE541B" w:rsidR="009D29E7" w:rsidRDefault="00417BA1" w:rsidP="00F9571A">
            <w:r>
              <w:t>EmailTemplateModel model</w:t>
            </w:r>
          </w:p>
        </w:tc>
        <w:tc>
          <w:tcPr>
            <w:tcW w:w="1744" w:type="dxa"/>
          </w:tcPr>
          <w:p w14:paraId="45F72165" w14:textId="77777777" w:rsidR="009D29E7" w:rsidRDefault="009D29E7" w:rsidP="00F9571A"/>
        </w:tc>
        <w:tc>
          <w:tcPr>
            <w:tcW w:w="841" w:type="dxa"/>
          </w:tcPr>
          <w:p w14:paraId="34C900F3" w14:textId="77777777" w:rsidR="009D29E7" w:rsidRDefault="009D29E7" w:rsidP="00F9571A"/>
        </w:tc>
      </w:tr>
      <w:tr w:rsidR="00417BA1" w14:paraId="544C981C" w14:textId="77777777" w:rsidTr="00D14561">
        <w:tc>
          <w:tcPr>
            <w:tcW w:w="724" w:type="dxa"/>
          </w:tcPr>
          <w:p w14:paraId="5FB6AFE3" w14:textId="1DA5E3EE" w:rsidR="00417BA1" w:rsidRDefault="00417BA1" w:rsidP="00F9571A">
            <w:pPr>
              <w:jc w:val="center"/>
            </w:pPr>
            <w:r>
              <w:t>8</w:t>
            </w:r>
          </w:p>
        </w:tc>
        <w:tc>
          <w:tcPr>
            <w:tcW w:w="1539" w:type="dxa"/>
          </w:tcPr>
          <w:p w14:paraId="7E86751F" w14:textId="3B42256D" w:rsidR="00417BA1" w:rsidRDefault="00417BA1" w:rsidP="004743E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sendEmail</w:t>
            </w:r>
          </w:p>
        </w:tc>
        <w:tc>
          <w:tcPr>
            <w:tcW w:w="709" w:type="dxa"/>
          </w:tcPr>
          <w:p w14:paraId="0748286A" w14:textId="3E5F4B35" w:rsidR="00417BA1" w:rsidRDefault="00417BA1" w:rsidP="00F9571A">
            <w:r>
              <w:t>Func</w:t>
            </w:r>
          </w:p>
        </w:tc>
        <w:tc>
          <w:tcPr>
            <w:tcW w:w="2410" w:type="dxa"/>
          </w:tcPr>
          <w:p w14:paraId="7643319D" w14:textId="45BD5BDF" w:rsidR="00417BA1" w:rsidRDefault="00417BA1" w:rsidP="00F9571A">
            <w:r>
              <w:t>EmailTemplateModel model</w:t>
            </w:r>
          </w:p>
        </w:tc>
        <w:tc>
          <w:tcPr>
            <w:tcW w:w="1843" w:type="dxa"/>
          </w:tcPr>
          <w:p w14:paraId="0AD33C57" w14:textId="082D6234" w:rsidR="00417BA1" w:rsidRDefault="00417BA1" w:rsidP="00F9571A">
            <w:r>
              <w:t>void</w:t>
            </w:r>
          </w:p>
        </w:tc>
        <w:tc>
          <w:tcPr>
            <w:tcW w:w="1744" w:type="dxa"/>
          </w:tcPr>
          <w:p w14:paraId="64BE8316" w14:textId="77777777" w:rsidR="00417BA1" w:rsidRDefault="00417BA1" w:rsidP="00F9571A"/>
        </w:tc>
        <w:tc>
          <w:tcPr>
            <w:tcW w:w="841" w:type="dxa"/>
          </w:tcPr>
          <w:p w14:paraId="7BB7C6A5" w14:textId="77777777" w:rsidR="00417BA1" w:rsidRDefault="00417BA1" w:rsidP="00F9571A"/>
        </w:tc>
      </w:tr>
    </w:tbl>
    <w:p w14:paraId="61B1C2A8" w14:textId="4472F33A" w:rsidR="00D14561" w:rsidRDefault="00D14561" w:rsidP="00137B20"/>
    <w:p w14:paraId="1B83F317" w14:textId="39395D7F" w:rsidR="003C0B06" w:rsidRDefault="003C0B06" w:rsidP="003C0B06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r>
        <w:rPr>
          <w:rFonts w:asciiTheme="minorHAnsi" w:hAnsiTheme="minorHAnsi" w:cs="Times New Roman"/>
          <w:color w:val="000000" w:themeColor="text1"/>
          <w:sz w:val="24"/>
          <w:szCs w:val="24"/>
        </w:rPr>
        <w:t>Update</w:t>
      </w:r>
      <w:r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leaving request</w:t>
      </w:r>
    </w:p>
    <w:p w14:paraId="2B1988EC" w14:textId="77777777" w:rsidR="003C0B06" w:rsidRPr="003C0B06" w:rsidRDefault="003C0B06" w:rsidP="003C0B06">
      <w:pPr>
        <w:pStyle w:val="ListParagraph"/>
        <w:numPr>
          <w:ilvl w:val="1"/>
          <w:numId w:val="6"/>
        </w:numPr>
      </w:pPr>
      <w:r>
        <w:rPr>
          <w:b w:val="0"/>
        </w:rPr>
        <w:t xml:space="preserve">This </w:t>
      </w:r>
      <w:r>
        <w:rPr>
          <w:b w:val="0"/>
        </w:rPr>
        <w:t>function support for staff user</w:t>
      </w:r>
      <w:r>
        <w:rPr>
          <w:b w:val="0"/>
        </w:rPr>
        <w:t>.</w:t>
      </w:r>
    </w:p>
    <w:p w14:paraId="2441B146" w14:textId="52CDD423" w:rsidR="003C0B06" w:rsidRPr="003C0B06" w:rsidRDefault="003C0B06" w:rsidP="003C0B06">
      <w:pPr>
        <w:pStyle w:val="ListParagraph"/>
        <w:numPr>
          <w:ilvl w:val="1"/>
          <w:numId w:val="6"/>
        </w:numPr>
      </w:pPr>
      <w:r>
        <w:rPr>
          <w:b w:val="0"/>
        </w:rPr>
        <w:t>If request haven’t sent to approve</w:t>
      </w:r>
      <w:r w:rsidR="00A16FED">
        <w:rPr>
          <w:b w:val="0"/>
        </w:rPr>
        <w:t xml:space="preserve"> ( approve status = I )</w:t>
      </w:r>
      <w:r>
        <w:rPr>
          <w:b w:val="0"/>
        </w:rPr>
        <w:t>, user can update all information.</w:t>
      </w:r>
    </w:p>
    <w:p w14:paraId="793B5EDF" w14:textId="77777777" w:rsidR="00A16FED" w:rsidRPr="00A16FED" w:rsidRDefault="003C0B06" w:rsidP="00490CCE">
      <w:pPr>
        <w:pStyle w:val="ListParagraph"/>
        <w:numPr>
          <w:ilvl w:val="1"/>
          <w:numId w:val="6"/>
        </w:numPr>
      </w:pPr>
      <w:r>
        <w:rPr>
          <w:b w:val="0"/>
        </w:rPr>
        <w:t>If request sent to approve, but haven’t approve</w:t>
      </w:r>
      <w:r w:rsidR="00490CCE">
        <w:rPr>
          <w:b w:val="0"/>
        </w:rPr>
        <w:t>d yet</w:t>
      </w:r>
      <w:r w:rsidR="00A16FED">
        <w:rPr>
          <w:b w:val="0"/>
        </w:rPr>
        <w:t xml:space="preserve"> ( approve status = W )</w:t>
      </w:r>
      <w:r>
        <w:rPr>
          <w:b w:val="0"/>
        </w:rPr>
        <w:t>, user can update the second manager person information</w:t>
      </w:r>
      <w:r w:rsidR="00490CCE">
        <w:rPr>
          <w:b w:val="0"/>
        </w:rPr>
        <w:t xml:space="preserve">, in case the first manager is outside. </w:t>
      </w:r>
    </w:p>
    <w:p w14:paraId="16AFDA8C" w14:textId="658E00B4" w:rsidR="003C0B06" w:rsidRPr="002639A3" w:rsidRDefault="00A16FED" w:rsidP="00490CCE">
      <w:pPr>
        <w:pStyle w:val="ListParagraph"/>
        <w:numPr>
          <w:ilvl w:val="1"/>
          <w:numId w:val="6"/>
        </w:numPr>
      </w:pPr>
      <w:r>
        <w:rPr>
          <w:b w:val="0"/>
        </w:rPr>
        <w:t>When the second manager information changed, the system will send email base on the secod manager info.</w:t>
      </w:r>
    </w:p>
    <w:p w14:paraId="735FED85" w14:textId="77777777" w:rsidR="003C0B06" w:rsidRPr="00606EB2" w:rsidRDefault="003C0B06" w:rsidP="003C0B06">
      <w:pPr>
        <w:ind w:left="578"/>
      </w:pPr>
    </w:p>
    <w:p w14:paraId="4227FE27" w14:textId="77777777" w:rsidR="003C0B06" w:rsidRDefault="003C0B06" w:rsidP="003C0B06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r>
        <w:rPr>
          <w:rFonts w:asciiTheme="minorHAnsi" w:hAnsiTheme="minorHAnsi"/>
          <w:color w:val="000000" w:themeColor="text1"/>
          <w:sz w:val="24"/>
          <w:lang w:val="en-US"/>
        </w:rPr>
        <w:lastRenderedPageBreak/>
        <w:t>Flow</w:t>
      </w:r>
    </w:p>
    <w:p w14:paraId="134DFB4F" w14:textId="0468E2C4" w:rsidR="003C0B06" w:rsidRDefault="00E61098" w:rsidP="003C0B06">
      <w:r>
        <w:object w:dxaOrig="11295" w:dyaOrig="15046" w14:anchorId="41389936">
          <v:shape id="_x0000_i1152" type="#_x0000_t75" style="width:491.1pt;height:633.75pt" o:ole="">
            <v:imagedata r:id="rId22" o:title=""/>
          </v:shape>
          <o:OLEObject Type="Embed" ProgID="Visio.Drawing.15" ShapeID="_x0000_i1152" DrawAspect="Content" ObjectID="_1655639253" r:id="rId23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3C0B06" w14:paraId="01FEECCB" w14:textId="77777777" w:rsidTr="00F84B51">
        <w:tc>
          <w:tcPr>
            <w:tcW w:w="724" w:type="dxa"/>
            <w:shd w:val="clear" w:color="auto" w:fill="92D050"/>
          </w:tcPr>
          <w:p w14:paraId="31AEB0B6" w14:textId="77777777" w:rsidR="003C0B06" w:rsidRPr="00137B20" w:rsidRDefault="003C0B06" w:rsidP="00F84B51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Index</w:t>
            </w:r>
          </w:p>
        </w:tc>
        <w:tc>
          <w:tcPr>
            <w:tcW w:w="1539" w:type="dxa"/>
            <w:shd w:val="clear" w:color="auto" w:fill="92D050"/>
          </w:tcPr>
          <w:p w14:paraId="15BDF3A3" w14:textId="77777777" w:rsidR="003C0B06" w:rsidRPr="00137B20" w:rsidRDefault="003C0B06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33386C90" w14:textId="77777777" w:rsidR="003C0B06" w:rsidRDefault="003C0B06" w:rsidP="00F84B51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16A99A92" w14:textId="77777777" w:rsidR="003C0B06" w:rsidRPr="00137B20" w:rsidRDefault="003C0B06" w:rsidP="00F84B51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039B86BE" w14:textId="77777777" w:rsidR="003C0B06" w:rsidRPr="00137B20" w:rsidRDefault="003C0B06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008CE73E" w14:textId="77777777" w:rsidR="003C0B06" w:rsidRPr="00137B20" w:rsidRDefault="003C0B06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388FDC30" w14:textId="77777777" w:rsidR="003C0B06" w:rsidRPr="00137B20" w:rsidRDefault="003C0B06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3C0B06" w14:paraId="7F870C35" w14:textId="77777777" w:rsidTr="00F84B51">
        <w:tc>
          <w:tcPr>
            <w:tcW w:w="724" w:type="dxa"/>
          </w:tcPr>
          <w:p w14:paraId="2BCECE09" w14:textId="77777777" w:rsidR="003C0B06" w:rsidRDefault="003C0B06" w:rsidP="00F84B51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37C30225" w14:textId="4ADCF1C8" w:rsidR="003C0B06" w:rsidRPr="00137B20" w:rsidRDefault="003C0B06" w:rsidP="00E61098">
            <w:r>
              <w:rPr>
                <w:rFonts w:eastAsiaTheme="minorEastAsia" w:cs="Calibri"/>
                <w:color w:val="000000"/>
              </w:rPr>
              <w:t>api/v1.0/infostaff/</w:t>
            </w:r>
            <w:r w:rsidR="00490CCE">
              <w:rPr>
                <w:rFonts w:eastAsiaTheme="minorEastAsia" w:cs="Calibri"/>
                <w:color w:val="000000"/>
              </w:rPr>
              <w:t>leave/</w:t>
            </w:r>
            <w:r w:rsidR="00E61098">
              <w:rPr>
                <w:rFonts w:eastAsiaTheme="minorEastAsia" w:cs="Calibri"/>
                <w:color w:val="000000"/>
              </w:rPr>
              <w:t>update-request</w:t>
            </w:r>
          </w:p>
        </w:tc>
        <w:tc>
          <w:tcPr>
            <w:tcW w:w="709" w:type="dxa"/>
          </w:tcPr>
          <w:p w14:paraId="4F360BE0" w14:textId="77777777" w:rsidR="003C0B06" w:rsidRDefault="003C0B06" w:rsidP="00F84B51">
            <w:r>
              <w:t>url</w:t>
            </w:r>
          </w:p>
        </w:tc>
        <w:tc>
          <w:tcPr>
            <w:tcW w:w="2410" w:type="dxa"/>
          </w:tcPr>
          <w:p w14:paraId="67726052" w14:textId="02D3A503" w:rsidR="003C0B06" w:rsidRDefault="003C0B06" w:rsidP="00F84B51">
            <w:r>
              <w:t>{</w:t>
            </w:r>
          </w:p>
          <w:p w14:paraId="0C6E08E2" w14:textId="595367BE" w:rsidR="00E61098" w:rsidRDefault="00E61098" w:rsidP="00F84B51">
            <w:r>
              <w:t>StaffLeavingId: &lt;value&gt;,</w:t>
            </w:r>
          </w:p>
          <w:p w14:paraId="29E622BA" w14:textId="77777777" w:rsidR="003C0B06" w:rsidRDefault="003C0B06" w:rsidP="00F84B51">
            <w:r>
              <w:t>staffCode: &lt;value&gt;,</w:t>
            </w:r>
          </w:p>
          <w:p w14:paraId="7CCEF37D" w14:textId="77777777" w:rsidR="003C0B06" w:rsidRDefault="003C0B06" w:rsidP="00F84B51">
            <w:r>
              <w:t>LeavingType: &lt;value&gt;</w:t>
            </w:r>
          </w:p>
          <w:p w14:paraId="2A5FEBE9" w14:textId="77777777" w:rsidR="003C0B06" w:rsidRDefault="003C0B06" w:rsidP="00F84B51">
            <w:r>
              <w:t>TimeOffType: &lt;value&gt;,</w:t>
            </w:r>
          </w:p>
          <w:p w14:paraId="3CEA19E5" w14:textId="77777777" w:rsidR="003C0B06" w:rsidRDefault="003C0B06" w:rsidP="00F84B51">
            <w:r>
              <w:t>fromDate: &lt;value&gt;,</w:t>
            </w:r>
          </w:p>
          <w:p w14:paraId="7BF02E45" w14:textId="77777777" w:rsidR="003C0B06" w:rsidRDefault="003C0B06" w:rsidP="00F84B51">
            <w:r>
              <w:t>toDate: &lt;value&gt;,</w:t>
            </w:r>
          </w:p>
          <w:p w14:paraId="482C033A" w14:textId="77777777" w:rsidR="003C0B06" w:rsidRDefault="003C0B06" w:rsidP="00F84B51">
            <w:r>
              <w:t>totalHour: &lt;value&gt;,</w:t>
            </w:r>
          </w:p>
          <w:p w14:paraId="5B84B324" w14:textId="77777777" w:rsidR="003C0B06" w:rsidRDefault="003C0B06" w:rsidP="00F84B51">
            <w:r>
              <w:t>reason:&lt;value&gt;,</w:t>
            </w:r>
          </w:p>
          <w:p w14:paraId="0CD95B93" w14:textId="77777777" w:rsidR="003C0B06" w:rsidRDefault="003C0B06" w:rsidP="00F84B51">
            <w:r>
              <w:t>sendType: &lt;value&gt;,</w:t>
            </w:r>
          </w:p>
          <w:p w14:paraId="099AD4AC" w14:textId="77777777" w:rsidR="003C0B06" w:rsidRDefault="003C0B06" w:rsidP="00F84B51">
            <w:r>
              <w:t>managerCode01: &lt;value&gt;,</w:t>
            </w:r>
          </w:p>
          <w:p w14:paraId="13DD7BCA" w14:textId="77777777" w:rsidR="003C0B06" w:rsidRDefault="003C0B06" w:rsidP="00F84B51">
            <w:r>
              <w:t>managerCode02: &lt;value&gt;</w:t>
            </w:r>
          </w:p>
          <w:p w14:paraId="32E2BBCA" w14:textId="77777777" w:rsidR="003C0B06" w:rsidRDefault="003C0B06" w:rsidP="00F84B51">
            <w:r>
              <w:t>}</w:t>
            </w:r>
          </w:p>
        </w:tc>
        <w:tc>
          <w:tcPr>
            <w:tcW w:w="1843" w:type="dxa"/>
          </w:tcPr>
          <w:p w14:paraId="3F4B1232" w14:textId="77777777" w:rsidR="003C0B06" w:rsidRDefault="003C0B06" w:rsidP="00F84B51">
            <w:r>
              <w:t>{</w:t>
            </w:r>
          </w:p>
          <w:p w14:paraId="3E05CB86" w14:textId="77777777" w:rsidR="003C0B06" w:rsidRDefault="003C0B06" w:rsidP="00F84B51">
            <w:r>
              <w:t xml:space="preserve">  Code: &lt;value&gt;,</w:t>
            </w:r>
          </w:p>
          <w:p w14:paraId="7F5DB8D4" w14:textId="77777777" w:rsidR="003C0B06" w:rsidRDefault="003C0B06" w:rsidP="00F84B51">
            <w:r>
              <w:t xml:space="preserve">  Reason: &lt;value&gt;</w:t>
            </w:r>
          </w:p>
          <w:p w14:paraId="4988A576" w14:textId="77777777" w:rsidR="003C0B06" w:rsidRDefault="003C0B06" w:rsidP="00F84B51">
            <w:r>
              <w:t xml:space="preserve"> fail: &lt;value&gt;</w:t>
            </w:r>
          </w:p>
          <w:p w14:paraId="1A4070DE" w14:textId="77777777" w:rsidR="003C0B06" w:rsidRDefault="003C0B06" w:rsidP="00F84B51">
            <w:r>
              <w:t>}</w:t>
            </w:r>
          </w:p>
        </w:tc>
        <w:tc>
          <w:tcPr>
            <w:tcW w:w="1744" w:type="dxa"/>
          </w:tcPr>
          <w:p w14:paraId="3536B5B0" w14:textId="1E797C7D" w:rsidR="003C0B06" w:rsidRDefault="003C0B06" w:rsidP="00A16FED">
            <w:r>
              <w:t xml:space="preserve">Call </w:t>
            </w:r>
            <w:r w:rsidR="00A16FED">
              <w:t>update</w:t>
            </w:r>
            <w:r>
              <w:t>LeavingController</w:t>
            </w:r>
          </w:p>
        </w:tc>
        <w:tc>
          <w:tcPr>
            <w:tcW w:w="841" w:type="dxa"/>
          </w:tcPr>
          <w:p w14:paraId="0EE4EDE4" w14:textId="77777777" w:rsidR="003C0B06" w:rsidRDefault="003C0B06" w:rsidP="00F84B51"/>
        </w:tc>
      </w:tr>
      <w:tr w:rsidR="003C0B06" w14:paraId="3F6D9122" w14:textId="77777777" w:rsidTr="00F84B51">
        <w:tc>
          <w:tcPr>
            <w:tcW w:w="724" w:type="dxa"/>
          </w:tcPr>
          <w:p w14:paraId="7AEC38EC" w14:textId="77777777" w:rsidR="003C0B06" w:rsidRPr="006B70E0" w:rsidRDefault="003C0B06" w:rsidP="00F84B51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5350B6AF" w14:textId="5C112F9D" w:rsidR="003C0B06" w:rsidRPr="006B70E0" w:rsidRDefault="00E61098" w:rsidP="00E610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update</w:t>
            </w:r>
            <w:r w:rsidR="003C0B06">
              <w:rPr>
                <w:rFonts w:eastAsiaTheme="minorEastAsia" w:cs="Calibri"/>
                <w:color w:val="000000"/>
              </w:rPr>
              <w:t>Leaving</w:t>
            </w:r>
            <w:r>
              <w:rPr>
                <w:rFonts w:eastAsiaTheme="minorEastAsia" w:cs="Calibri"/>
                <w:color w:val="000000"/>
              </w:rPr>
              <w:t>Request</w:t>
            </w:r>
          </w:p>
        </w:tc>
        <w:tc>
          <w:tcPr>
            <w:tcW w:w="709" w:type="dxa"/>
          </w:tcPr>
          <w:p w14:paraId="5A7D48A4" w14:textId="77777777" w:rsidR="003C0B06" w:rsidRDefault="003C0B06" w:rsidP="00F84B51">
            <w:r>
              <w:t>Func</w:t>
            </w:r>
          </w:p>
        </w:tc>
        <w:tc>
          <w:tcPr>
            <w:tcW w:w="2410" w:type="dxa"/>
          </w:tcPr>
          <w:p w14:paraId="13589917" w14:textId="77777777" w:rsidR="003C0B06" w:rsidRDefault="003C0B06" w:rsidP="00F84B51">
            <w:r>
              <w:t>User use, StaffLeavingModel model</w:t>
            </w:r>
          </w:p>
        </w:tc>
        <w:tc>
          <w:tcPr>
            <w:tcW w:w="1843" w:type="dxa"/>
          </w:tcPr>
          <w:p w14:paraId="48F5D535" w14:textId="77777777" w:rsidR="003C0B06" w:rsidRDefault="003C0B06" w:rsidP="00F84B51">
            <w:r>
              <w:t>ResponseModel</w:t>
            </w:r>
          </w:p>
        </w:tc>
        <w:tc>
          <w:tcPr>
            <w:tcW w:w="1744" w:type="dxa"/>
          </w:tcPr>
          <w:p w14:paraId="1A012188" w14:textId="77777777" w:rsidR="003C0B06" w:rsidRDefault="003C0B06" w:rsidP="00F84B51"/>
        </w:tc>
        <w:tc>
          <w:tcPr>
            <w:tcW w:w="841" w:type="dxa"/>
          </w:tcPr>
          <w:p w14:paraId="387018A0" w14:textId="77777777" w:rsidR="003C0B06" w:rsidRDefault="003C0B06" w:rsidP="00F84B51"/>
        </w:tc>
      </w:tr>
      <w:tr w:rsidR="003C0B06" w14:paraId="79161850" w14:textId="77777777" w:rsidTr="00F84B51">
        <w:tc>
          <w:tcPr>
            <w:tcW w:w="724" w:type="dxa"/>
          </w:tcPr>
          <w:p w14:paraId="26D88B5D" w14:textId="77777777" w:rsidR="003C0B06" w:rsidRDefault="003C0B06" w:rsidP="00F84B51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5C6728B4" w14:textId="77777777" w:rsidR="003C0B06" w:rsidRDefault="003C0B06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modelToEntity</w:t>
            </w:r>
          </w:p>
        </w:tc>
        <w:tc>
          <w:tcPr>
            <w:tcW w:w="709" w:type="dxa"/>
          </w:tcPr>
          <w:p w14:paraId="7C916AE3" w14:textId="77777777" w:rsidR="003C0B06" w:rsidRDefault="003C0B06" w:rsidP="00F84B51">
            <w:r>
              <w:t>Func</w:t>
            </w:r>
          </w:p>
        </w:tc>
        <w:tc>
          <w:tcPr>
            <w:tcW w:w="2410" w:type="dxa"/>
          </w:tcPr>
          <w:p w14:paraId="71BE7D13" w14:textId="77777777" w:rsidR="003C0B06" w:rsidRDefault="003C0B06" w:rsidP="00F84B51">
            <w:r>
              <w:t>StaffLeavingModel model</w:t>
            </w:r>
          </w:p>
        </w:tc>
        <w:tc>
          <w:tcPr>
            <w:tcW w:w="1843" w:type="dxa"/>
          </w:tcPr>
          <w:p w14:paraId="33D1306C" w14:textId="77777777" w:rsidR="003C0B06" w:rsidRDefault="003C0B06" w:rsidP="00F84B51">
            <w:r>
              <w:t>TblStaffLeavingEntity</w:t>
            </w:r>
          </w:p>
        </w:tc>
        <w:tc>
          <w:tcPr>
            <w:tcW w:w="1744" w:type="dxa"/>
          </w:tcPr>
          <w:p w14:paraId="7B3B7613" w14:textId="77777777" w:rsidR="003C0B06" w:rsidRDefault="003C0B06" w:rsidP="00F84B51"/>
        </w:tc>
        <w:tc>
          <w:tcPr>
            <w:tcW w:w="841" w:type="dxa"/>
          </w:tcPr>
          <w:p w14:paraId="332DA4C0" w14:textId="77777777" w:rsidR="003C0B06" w:rsidRDefault="003C0B06" w:rsidP="00F84B51"/>
        </w:tc>
      </w:tr>
      <w:tr w:rsidR="003C0B06" w14:paraId="6BA85F3A" w14:textId="77777777" w:rsidTr="00F84B51">
        <w:tc>
          <w:tcPr>
            <w:tcW w:w="724" w:type="dxa"/>
          </w:tcPr>
          <w:p w14:paraId="5FAFA89A" w14:textId="77777777" w:rsidR="003C0B06" w:rsidRDefault="003C0B06" w:rsidP="00F84B51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70E3F961" w14:textId="40B79B45" w:rsidR="003C0B06" w:rsidRDefault="00E61098" w:rsidP="00E61098">
            <w:pPr>
              <w:autoSpaceDE w:val="0"/>
              <w:autoSpaceDN w:val="0"/>
              <w:adjustRightInd w:val="0"/>
              <w:spacing w:line="288" w:lineRule="auto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updateStaff</w:t>
            </w:r>
            <w:r w:rsidR="003C0B06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74E2EB7B" w14:textId="77777777" w:rsidR="003C0B06" w:rsidRDefault="003C0B06" w:rsidP="00F84B51">
            <w:r>
              <w:t>Func</w:t>
            </w:r>
          </w:p>
        </w:tc>
        <w:tc>
          <w:tcPr>
            <w:tcW w:w="2410" w:type="dxa"/>
          </w:tcPr>
          <w:p w14:paraId="4070C798" w14:textId="77777777" w:rsidR="003C0B06" w:rsidRDefault="003C0B06" w:rsidP="00F84B51">
            <w:r>
              <w:t>TblStaffLeavingEntity entity</w:t>
            </w:r>
          </w:p>
        </w:tc>
        <w:tc>
          <w:tcPr>
            <w:tcW w:w="1843" w:type="dxa"/>
          </w:tcPr>
          <w:p w14:paraId="41A5DA13" w14:textId="7349AC45" w:rsidR="003C0B06" w:rsidRDefault="00E61098" w:rsidP="00F84B51">
            <w:r>
              <w:t>void</w:t>
            </w:r>
          </w:p>
        </w:tc>
        <w:tc>
          <w:tcPr>
            <w:tcW w:w="1744" w:type="dxa"/>
          </w:tcPr>
          <w:p w14:paraId="12ABEC2A" w14:textId="77777777" w:rsidR="003C0B06" w:rsidRDefault="003C0B06" w:rsidP="00F84B51"/>
        </w:tc>
        <w:tc>
          <w:tcPr>
            <w:tcW w:w="841" w:type="dxa"/>
          </w:tcPr>
          <w:p w14:paraId="688FB1E4" w14:textId="77777777" w:rsidR="003C0B06" w:rsidRDefault="003C0B06" w:rsidP="00F84B51"/>
        </w:tc>
      </w:tr>
    </w:tbl>
    <w:p w14:paraId="08E9D24A" w14:textId="77777777" w:rsidR="003C0B06" w:rsidRDefault="003C0B06" w:rsidP="00137B20"/>
    <w:p w14:paraId="5CF20C6D" w14:textId="17EC7442" w:rsidR="00E84AE6" w:rsidRDefault="00E84AE6" w:rsidP="00E84AE6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r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Send </w:t>
      </w:r>
      <w:r w:rsidR="003845E9">
        <w:rPr>
          <w:rFonts w:asciiTheme="minorHAnsi" w:hAnsiTheme="minorHAnsi" w:cs="Times New Roman"/>
          <w:color w:val="000000" w:themeColor="text1"/>
          <w:sz w:val="24"/>
          <w:szCs w:val="24"/>
        </w:rPr>
        <w:t>Leaving</w:t>
      </w:r>
      <w:r w:rsidR="009C0C77"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request</w:t>
      </w:r>
    </w:p>
    <w:p w14:paraId="6534B53B" w14:textId="5866FF88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Function support staff.</w:t>
      </w:r>
    </w:p>
    <w:p w14:paraId="0265DF26" w14:textId="295FC644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After create leaving request, staff need send to manager to approve.</w:t>
      </w:r>
    </w:p>
    <w:p w14:paraId="5A45E117" w14:textId="3B793A61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When request sent, system will send email to manager and cc to people in staff’s group and default email in list.</w:t>
      </w:r>
    </w:p>
    <w:p w14:paraId="4CD3A330" w14:textId="77777777" w:rsidR="00E84AE6" w:rsidRDefault="00E84AE6" w:rsidP="00E84AE6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r>
        <w:rPr>
          <w:rFonts w:asciiTheme="minorHAnsi" w:hAnsiTheme="minorHAnsi"/>
          <w:color w:val="000000" w:themeColor="text1"/>
          <w:sz w:val="24"/>
          <w:lang w:val="en-US"/>
        </w:rPr>
        <w:lastRenderedPageBreak/>
        <w:t>Flow</w:t>
      </w:r>
    </w:p>
    <w:p w14:paraId="6E28505C" w14:textId="320DB188" w:rsidR="00E84AE6" w:rsidRDefault="006B649E" w:rsidP="00E84AE6">
      <w:r>
        <w:object w:dxaOrig="11295" w:dyaOrig="10590" w14:anchorId="3263D487">
          <v:shape id="_x0000_i1122" type="#_x0000_t75" style="width:491.1pt;height:459.85pt" o:ole="">
            <v:imagedata r:id="rId24" o:title=""/>
          </v:shape>
          <o:OLEObject Type="Embed" ProgID="Visio.Drawing.15" ShapeID="_x0000_i1122" DrawAspect="Content" ObjectID="_1655639254" r:id="rId25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E84AE6" w14:paraId="2B599D61" w14:textId="77777777" w:rsidTr="009C0C77">
        <w:tc>
          <w:tcPr>
            <w:tcW w:w="724" w:type="dxa"/>
            <w:shd w:val="clear" w:color="auto" w:fill="92D050"/>
          </w:tcPr>
          <w:p w14:paraId="1B9FD727" w14:textId="77777777" w:rsidR="00E84AE6" w:rsidRPr="00137B20" w:rsidRDefault="00E84AE6" w:rsidP="009C0C77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5E0DC537" w14:textId="77777777" w:rsidR="00E84AE6" w:rsidRPr="00137B20" w:rsidRDefault="00E84AE6" w:rsidP="009C0C77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5153A4D9" w14:textId="77777777" w:rsidR="00E84AE6" w:rsidRDefault="00E84AE6" w:rsidP="009C0C77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10E7F8D2" w14:textId="77777777" w:rsidR="00E84AE6" w:rsidRPr="00137B20" w:rsidRDefault="00E84AE6" w:rsidP="009C0C77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2E41378E" w14:textId="77777777" w:rsidR="00E84AE6" w:rsidRPr="00137B20" w:rsidRDefault="00E84AE6" w:rsidP="009C0C77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16FCFCF5" w14:textId="77777777" w:rsidR="00E84AE6" w:rsidRPr="00137B20" w:rsidRDefault="00E84AE6" w:rsidP="009C0C77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02810997" w14:textId="77777777" w:rsidR="00E84AE6" w:rsidRPr="00137B20" w:rsidRDefault="00E84AE6" w:rsidP="009C0C77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E84AE6" w14:paraId="56B11E19" w14:textId="77777777" w:rsidTr="009C0C77">
        <w:tc>
          <w:tcPr>
            <w:tcW w:w="724" w:type="dxa"/>
          </w:tcPr>
          <w:p w14:paraId="27F75C92" w14:textId="77777777" w:rsidR="00E84AE6" w:rsidRDefault="00E84AE6" w:rsidP="009C0C77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57A71EB6" w14:textId="0B2B87F7" w:rsidR="00E84AE6" w:rsidRPr="00137B20" w:rsidRDefault="00E84AE6" w:rsidP="009C0C77">
            <w:r>
              <w:rPr>
                <w:rFonts w:eastAsiaTheme="minorEastAsia" w:cs="Calibri"/>
                <w:color w:val="000000"/>
              </w:rPr>
              <w:t>api/v1.0/infostaff/</w:t>
            </w:r>
            <w:r w:rsidR="00752C05">
              <w:rPr>
                <w:rFonts w:eastAsiaTheme="minorEastAsia" w:cs="Calibri"/>
                <w:color w:val="000000"/>
              </w:rPr>
              <w:t>send-</w:t>
            </w:r>
            <w:r>
              <w:rPr>
                <w:rFonts w:eastAsiaTheme="minorEastAsia" w:cs="Calibri"/>
                <w:color w:val="000000"/>
              </w:rPr>
              <w:t>request-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41520582" w14:textId="77777777" w:rsidR="00E84AE6" w:rsidRDefault="00E84AE6" w:rsidP="009C0C77">
            <w:r>
              <w:t>url</w:t>
            </w:r>
          </w:p>
        </w:tc>
        <w:tc>
          <w:tcPr>
            <w:tcW w:w="2410" w:type="dxa"/>
          </w:tcPr>
          <w:p w14:paraId="02AA1A75" w14:textId="77777777" w:rsidR="00E84AE6" w:rsidRDefault="00E84AE6" w:rsidP="009C0C77">
            <w:r>
              <w:t>{</w:t>
            </w:r>
          </w:p>
          <w:p w14:paraId="38CB9DED" w14:textId="7CC78CB3" w:rsidR="00E84AE6" w:rsidRDefault="003845E9" w:rsidP="009C0C77">
            <w:r>
              <w:t>Leaving</w:t>
            </w:r>
            <w:r w:rsidR="00752C05">
              <w:t>Id: &lt;value&gt;</w:t>
            </w:r>
          </w:p>
          <w:p w14:paraId="76767279" w14:textId="77777777" w:rsidR="00E84AE6" w:rsidRDefault="00E84AE6" w:rsidP="009C0C77">
            <w:r>
              <w:t>}</w:t>
            </w:r>
          </w:p>
        </w:tc>
        <w:tc>
          <w:tcPr>
            <w:tcW w:w="1843" w:type="dxa"/>
          </w:tcPr>
          <w:p w14:paraId="391282F2" w14:textId="77777777" w:rsidR="00E84AE6" w:rsidRDefault="00E84AE6" w:rsidP="009C0C77">
            <w:r>
              <w:t>{</w:t>
            </w:r>
          </w:p>
          <w:p w14:paraId="1636427A" w14:textId="77777777" w:rsidR="00E84AE6" w:rsidRDefault="00E84AE6" w:rsidP="009C0C77">
            <w:r>
              <w:t xml:space="preserve">  Code: &lt;value&gt;,</w:t>
            </w:r>
          </w:p>
          <w:p w14:paraId="3AA0FD84" w14:textId="77777777" w:rsidR="00E84AE6" w:rsidRDefault="00E84AE6" w:rsidP="009C0C77">
            <w:r>
              <w:t xml:space="preserve">  Reason: &lt;value&gt;</w:t>
            </w:r>
          </w:p>
          <w:p w14:paraId="7135C0C8" w14:textId="77777777" w:rsidR="00E84AE6" w:rsidRDefault="00E84AE6" w:rsidP="009C0C77">
            <w:r>
              <w:t>}</w:t>
            </w:r>
          </w:p>
        </w:tc>
        <w:tc>
          <w:tcPr>
            <w:tcW w:w="1744" w:type="dxa"/>
          </w:tcPr>
          <w:p w14:paraId="3631AD78" w14:textId="57573FD7" w:rsidR="00E84AE6" w:rsidRDefault="00E84AE6" w:rsidP="00752C05">
            <w:r>
              <w:t xml:space="preserve">Call </w:t>
            </w:r>
            <w:r w:rsidR="00752C05">
              <w:t>request</w:t>
            </w:r>
            <w:r w:rsidR="00811ABD">
              <w:t>Leaving</w:t>
            </w:r>
            <w:r>
              <w:t>Controller</w:t>
            </w:r>
          </w:p>
        </w:tc>
        <w:tc>
          <w:tcPr>
            <w:tcW w:w="841" w:type="dxa"/>
          </w:tcPr>
          <w:p w14:paraId="2AD8B554" w14:textId="77777777" w:rsidR="00E84AE6" w:rsidRDefault="00E84AE6" w:rsidP="009C0C77"/>
        </w:tc>
      </w:tr>
      <w:tr w:rsidR="00E84AE6" w14:paraId="1BC64E82" w14:textId="77777777" w:rsidTr="009C0C77">
        <w:tc>
          <w:tcPr>
            <w:tcW w:w="724" w:type="dxa"/>
          </w:tcPr>
          <w:p w14:paraId="63DC82F7" w14:textId="77777777" w:rsidR="00E84AE6" w:rsidRPr="006B70E0" w:rsidRDefault="00E84AE6" w:rsidP="009C0C77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1D992E6D" w14:textId="217235FA" w:rsidR="00E84AE6" w:rsidRPr="006B70E0" w:rsidRDefault="00752C05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request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1896C645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6B410128" w14:textId="0D6E3361" w:rsidR="00E84AE6" w:rsidRDefault="00E84AE6" w:rsidP="009C0C77">
            <w:r>
              <w:t>User use, Staff</w:t>
            </w:r>
            <w:r w:rsidR="003845E9">
              <w:t>Leaving</w:t>
            </w:r>
            <w:r>
              <w:t>Model model</w:t>
            </w:r>
          </w:p>
        </w:tc>
        <w:tc>
          <w:tcPr>
            <w:tcW w:w="1843" w:type="dxa"/>
          </w:tcPr>
          <w:p w14:paraId="37D64F4C" w14:textId="77777777" w:rsidR="00E84AE6" w:rsidRDefault="00E84AE6" w:rsidP="009C0C77">
            <w:r>
              <w:t>ResponseModel</w:t>
            </w:r>
          </w:p>
        </w:tc>
        <w:tc>
          <w:tcPr>
            <w:tcW w:w="1744" w:type="dxa"/>
          </w:tcPr>
          <w:p w14:paraId="33ACE283" w14:textId="77777777" w:rsidR="00E84AE6" w:rsidRDefault="00E84AE6" w:rsidP="009C0C77"/>
        </w:tc>
        <w:tc>
          <w:tcPr>
            <w:tcW w:w="841" w:type="dxa"/>
          </w:tcPr>
          <w:p w14:paraId="0A7A9582" w14:textId="77777777" w:rsidR="00E84AE6" w:rsidRDefault="00E84AE6" w:rsidP="009C0C77"/>
        </w:tc>
      </w:tr>
      <w:tr w:rsidR="00E84AE6" w14:paraId="34C867DD" w14:textId="77777777" w:rsidTr="009C0C77">
        <w:tc>
          <w:tcPr>
            <w:tcW w:w="724" w:type="dxa"/>
          </w:tcPr>
          <w:p w14:paraId="21BE8022" w14:textId="77777777" w:rsidR="00E84AE6" w:rsidRPr="006B70E0" w:rsidRDefault="00E84AE6" w:rsidP="009C0C77">
            <w:pPr>
              <w:jc w:val="center"/>
            </w:pPr>
            <w:r>
              <w:t>3</w:t>
            </w:r>
          </w:p>
        </w:tc>
        <w:tc>
          <w:tcPr>
            <w:tcW w:w="1539" w:type="dxa"/>
          </w:tcPr>
          <w:p w14:paraId="244666F4" w14:textId="1D9B1E84" w:rsidR="00E84AE6" w:rsidRDefault="00752C05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findById</w:t>
            </w:r>
          </w:p>
        </w:tc>
        <w:tc>
          <w:tcPr>
            <w:tcW w:w="709" w:type="dxa"/>
          </w:tcPr>
          <w:p w14:paraId="3BE866DF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5DBF56BF" w14:textId="747DE580" w:rsidR="00E84AE6" w:rsidRDefault="00E84AE6" w:rsidP="009C0C77">
            <w:r>
              <w:t>Staff</w:t>
            </w:r>
            <w:r w:rsidR="003845E9">
              <w:t>Leaving</w:t>
            </w:r>
            <w:r>
              <w:t>Model model</w:t>
            </w:r>
          </w:p>
        </w:tc>
        <w:tc>
          <w:tcPr>
            <w:tcW w:w="1843" w:type="dxa"/>
          </w:tcPr>
          <w:p w14:paraId="106FC025" w14:textId="0087EEDD" w:rsidR="00E84AE6" w:rsidRDefault="00752C05" w:rsidP="009C0C77">
            <w:r>
              <w:t>TblStaff</w:t>
            </w:r>
            <w:r w:rsidR="003845E9">
              <w:t>Leaving</w:t>
            </w:r>
            <w:r>
              <w:t>Entity</w:t>
            </w:r>
          </w:p>
        </w:tc>
        <w:tc>
          <w:tcPr>
            <w:tcW w:w="1744" w:type="dxa"/>
          </w:tcPr>
          <w:p w14:paraId="2A2B0E5B" w14:textId="77777777" w:rsidR="00E84AE6" w:rsidRDefault="00E84AE6" w:rsidP="009C0C77"/>
        </w:tc>
        <w:tc>
          <w:tcPr>
            <w:tcW w:w="841" w:type="dxa"/>
          </w:tcPr>
          <w:p w14:paraId="50D27467" w14:textId="77777777" w:rsidR="00E84AE6" w:rsidRDefault="00E84AE6" w:rsidP="009C0C77"/>
        </w:tc>
      </w:tr>
      <w:tr w:rsidR="00E84AE6" w14:paraId="38A55D45" w14:textId="77777777" w:rsidTr="009C0C77">
        <w:tc>
          <w:tcPr>
            <w:tcW w:w="724" w:type="dxa"/>
          </w:tcPr>
          <w:p w14:paraId="074557F7" w14:textId="77777777" w:rsidR="00E84AE6" w:rsidRDefault="00E84AE6" w:rsidP="009C0C77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0A4C4792" w14:textId="24B6BD55" w:rsidR="00E84AE6" w:rsidRDefault="00752C05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udpate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2B625F4B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77EE7D03" w14:textId="7C4E8EF5" w:rsidR="00E84AE6" w:rsidRDefault="00752C05" w:rsidP="009C0C77">
            <w:r>
              <w:t>TblStaff</w:t>
            </w:r>
            <w:r w:rsidR="003845E9">
              <w:t>Leaving</w:t>
            </w:r>
            <w:r>
              <w:t>Entity entity</w:t>
            </w:r>
          </w:p>
        </w:tc>
        <w:tc>
          <w:tcPr>
            <w:tcW w:w="1843" w:type="dxa"/>
          </w:tcPr>
          <w:p w14:paraId="133EC1D8" w14:textId="6664AC59" w:rsidR="00E84AE6" w:rsidRDefault="00E84AE6" w:rsidP="009C0C77">
            <w:r>
              <w:t>TblStaff</w:t>
            </w:r>
            <w:r w:rsidR="003845E9">
              <w:t>Leaving</w:t>
            </w:r>
            <w:r>
              <w:t>Entity</w:t>
            </w:r>
          </w:p>
        </w:tc>
        <w:tc>
          <w:tcPr>
            <w:tcW w:w="1744" w:type="dxa"/>
          </w:tcPr>
          <w:p w14:paraId="699F48B8" w14:textId="77777777" w:rsidR="00E84AE6" w:rsidRDefault="00E84AE6" w:rsidP="009C0C77"/>
        </w:tc>
        <w:tc>
          <w:tcPr>
            <w:tcW w:w="841" w:type="dxa"/>
          </w:tcPr>
          <w:p w14:paraId="1EB59F1A" w14:textId="77777777" w:rsidR="00E84AE6" w:rsidRDefault="00E84AE6" w:rsidP="009C0C77"/>
        </w:tc>
      </w:tr>
      <w:tr w:rsidR="00E84AE6" w14:paraId="532CDC35" w14:textId="77777777" w:rsidTr="009C0C77">
        <w:tc>
          <w:tcPr>
            <w:tcW w:w="724" w:type="dxa"/>
          </w:tcPr>
          <w:p w14:paraId="3AF7FC14" w14:textId="77777777" w:rsidR="00E84AE6" w:rsidRDefault="00E84AE6" w:rsidP="009C0C77">
            <w:pPr>
              <w:jc w:val="center"/>
            </w:pPr>
            <w:r>
              <w:lastRenderedPageBreak/>
              <w:t>5</w:t>
            </w:r>
          </w:p>
        </w:tc>
        <w:tc>
          <w:tcPr>
            <w:tcW w:w="1539" w:type="dxa"/>
          </w:tcPr>
          <w:p w14:paraId="568E6734" w14:textId="66613BC1" w:rsidR="00E84AE6" w:rsidRDefault="00E84AE6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nsert</w:t>
            </w:r>
            <w:r w:rsidR="003845E9">
              <w:rPr>
                <w:rFonts w:eastAsiaTheme="minorEastAsia" w:cs="Calibri"/>
                <w:color w:val="000000"/>
              </w:rPr>
              <w:t>Leaving</w:t>
            </w:r>
          </w:p>
        </w:tc>
        <w:tc>
          <w:tcPr>
            <w:tcW w:w="709" w:type="dxa"/>
          </w:tcPr>
          <w:p w14:paraId="301A0ADC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721F7302" w14:textId="5D907A28" w:rsidR="00E84AE6" w:rsidRDefault="00E84AE6" w:rsidP="009C0C77">
            <w:r>
              <w:t>TblStaff</w:t>
            </w:r>
            <w:r w:rsidR="003845E9">
              <w:t>Leaving</w:t>
            </w:r>
            <w:r>
              <w:t>Entity entity</w:t>
            </w:r>
          </w:p>
        </w:tc>
        <w:tc>
          <w:tcPr>
            <w:tcW w:w="1843" w:type="dxa"/>
          </w:tcPr>
          <w:p w14:paraId="3B8C12CE" w14:textId="77777777" w:rsidR="00E84AE6" w:rsidRDefault="00E84AE6" w:rsidP="009C0C77">
            <w:r>
              <w:t>Long</w:t>
            </w:r>
          </w:p>
        </w:tc>
        <w:tc>
          <w:tcPr>
            <w:tcW w:w="1744" w:type="dxa"/>
          </w:tcPr>
          <w:p w14:paraId="07BA4514" w14:textId="77777777" w:rsidR="00E84AE6" w:rsidRDefault="00E84AE6" w:rsidP="009C0C77"/>
        </w:tc>
        <w:tc>
          <w:tcPr>
            <w:tcW w:w="841" w:type="dxa"/>
          </w:tcPr>
          <w:p w14:paraId="0FF8B462" w14:textId="77777777" w:rsidR="00E84AE6" w:rsidRDefault="00E84AE6" w:rsidP="009C0C77"/>
        </w:tc>
      </w:tr>
      <w:tr w:rsidR="00E84AE6" w14:paraId="45DC3DE6" w14:textId="77777777" w:rsidTr="009C0C77">
        <w:tc>
          <w:tcPr>
            <w:tcW w:w="724" w:type="dxa"/>
          </w:tcPr>
          <w:p w14:paraId="7B08B777" w14:textId="77777777" w:rsidR="00E84AE6" w:rsidRDefault="00E84AE6" w:rsidP="009C0C77">
            <w:pPr>
              <w:jc w:val="center"/>
            </w:pPr>
            <w:r>
              <w:t>6</w:t>
            </w:r>
          </w:p>
        </w:tc>
        <w:tc>
          <w:tcPr>
            <w:tcW w:w="1539" w:type="dxa"/>
          </w:tcPr>
          <w:p w14:paraId="187344BF" w14:textId="77777777" w:rsidR="00E84AE6" w:rsidRDefault="00E84AE6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getByCode</w:t>
            </w:r>
          </w:p>
        </w:tc>
        <w:tc>
          <w:tcPr>
            <w:tcW w:w="709" w:type="dxa"/>
          </w:tcPr>
          <w:p w14:paraId="19211840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25ABFFF5" w14:textId="62E4576D" w:rsidR="00E84AE6" w:rsidRDefault="00E84AE6" w:rsidP="009C0C77">
            <w:r>
              <w:t xml:space="preserve">String code (defaule: </w:t>
            </w:r>
            <w:r w:rsidR="003845E9">
              <w:t>LEAVING</w:t>
            </w:r>
            <w:r>
              <w:t>_TEMP)</w:t>
            </w:r>
          </w:p>
        </w:tc>
        <w:tc>
          <w:tcPr>
            <w:tcW w:w="1843" w:type="dxa"/>
          </w:tcPr>
          <w:p w14:paraId="52871007" w14:textId="77777777" w:rsidR="00E84AE6" w:rsidRDefault="00E84AE6" w:rsidP="009C0C77">
            <w:r>
              <w:t>TblEmailTemplateEnitty entity</w:t>
            </w:r>
          </w:p>
        </w:tc>
        <w:tc>
          <w:tcPr>
            <w:tcW w:w="1744" w:type="dxa"/>
          </w:tcPr>
          <w:p w14:paraId="227EB4F6" w14:textId="77777777" w:rsidR="00E84AE6" w:rsidRDefault="00E84AE6" w:rsidP="009C0C77"/>
        </w:tc>
        <w:tc>
          <w:tcPr>
            <w:tcW w:w="841" w:type="dxa"/>
          </w:tcPr>
          <w:p w14:paraId="71F101BA" w14:textId="77777777" w:rsidR="00E84AE6" w:rsidRDefault="00E84AE6" w:rsidP="009C0C77"/>
        </w:tc>
      </w:tr>
      <w:tr w:rsidR="00E84AE6" w14:paraId="68C65ABA" w14:textId="77777777" w:rsidTr="009C0C77">
        <w:tc>
          <w:tcPr>
            <w:tcW w:w="724" w:type="dxa"/>
          </w:tcPr>
          <w:p w14:paraId="2D3F67D0" w14:textId="77777777" w:rsidR="00E84AE6" w:rsidRDefault="00E84AE6" w:rsidP="009C0C77">
            <w:pPr>
              <w:jc w:val="center"/>
            </w:pPr>
            <w:r>
              <w:t>7</w:t>
            </w:r>
          </w:p>
        </w:tc>
        <w:tc>
          <w:tcPr>
            <w:tcW w:w="1539" w:type="dxa"/>
          </w:tcPr>
          <w:p w14:paraId="747E666F" w14:textId="77777777" w:rsidR="00E84AE6" w:rsidRDefault="00E84AE6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reateEmailTemplate</w:t>
            </w:r>
          </w:p>
        </w:tc>
        <w:tc>
          <w:tcPr>
            <w:tcW w:w="709" w:type="dxa"/>
          </w:tcPr>
          <w:p w14:paraId="302CA24B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3B5AD55D" w14:textId="77777777" w:rsidR="00E84AE6" w:rsidRDefault="00E84AE6" w:rsidP="009C0C77">
            <w:r>
              <w:t>TblEmailTemplateEnitty emailEntity,</w:t>
            </w:r>
          </w:p>
          <w:p w14:paraId="26B81A84" w14:textId="06235046" w:rsidR="00E84AE6" w:rsidRDefault="00E84AE6" w:rsidP="009C0C77">
            <w:r>
              <w:t>TblStaff</w:t>
            </w:r>
            <w:r w:rsidR="003845E9">
              <w:t>Leaving</w:t>
            </w:r>
            <w:r>
              <w:t xml:space="preserve">Entity </w:t>
            </w:r>
            <w:r w:rsidR="003845E9">
              <w:t>Leaving</w:t>
            </w:r>
            <w:r>
              <w:t>entity</w:t>
            </w:r>
          </w:p>
        </w:tc>
        <w:tc>
          <w:tcPr>
            <w:tcW w:w="1843" w:type="dxa"/>
          </w:tcPr>
          <w:p w14:paraId="7FDE0999" w14:textId="77777777" w:rsidR="00E84AE6" w:rsidRDefault="00E84AE6" w:rsidP="009C0C77">
            <w:r>
              <w:t>EmailTemplateModel model</w:t>
            </w:r>
          </w:p>
        </w:tc>
        <w:tc>
          <w:tcPr>
            <w:tcW w:w="1744" w:type="dxa"/>
          </w:tcPr>
          <w:p w14:paraId="04233603" w14:textId="77777777" w:rsidR="00E84AE6" w:rsidRDefault="00E84AE6" w:rsidP="009C0C77"/>
        </w:tc>
        <w:tc>
          <w:tcPr>
            <w:tcW w:w="841" w:type="dxa"/>
          </w:tcPr>
          <w:p w14:paraId="55DBB547" w14:textId="77777777" w:rsidR="00E84AE6" w:rsidRDefault="00E84AE6" w:rsidP="009C0C77"/>
        </w:tc>
      </w:tr>
      <w:tr w:rsidR="00E84AE6" w14:paraId="1A3DE063" w14:textId="77777777" w:rsidTr="009C0C77">
        <w:tc>
          <w:tcPr>
            <w:tcW w:w="724" w:type="dxa"/>
          </w:tcPr>
          <w:p w14:paraId="1C938E07" w14:textId="77777777" w:rsidR="00E84AE6" w:rsidRDefault="00E84AE6" w:rsidP="009C0C77">
            <w:pPr>
              <w:jc w:val="center"/>
            </w:pPr>
            <w:r>
              <w:t>8</w:t>
            </w:r>
          </w:p>
        </w:tc>
        <w:tc>
          <w:tcPr>
            <w:tcW w:w="1539" w:type="dxa"/>
          </w:tcPr>
          <w:p w14:paraId="63BC7111" w14:textId="77777777" w:rsidR="00E84AE6" w:rsidRDefault="00E84AE6" w:rsidP="009C0C7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sendEmail</w:t>
            </w:r>
          </w:p>
        </w:tc>
        <w:tc>
          <w:tcPr>
            <w:tcW w:w="709" w:type="dxa"/>
          </w:tcPr>
          <w:p w14:paraId="4F4A80CD" w14:textId="77777777" w:rsidR="00E84AE6" w:rsidRDefault="00E84AE6" w:rsidP="009C0C77">
            <w:r>
              <w:t>Func</w:t>
            </w:r>
          </w:p>
        </w:tc>
        <w:tc>
          <w:tcPr>
            <w:tcW w:w="2410" w:type="dxa"/>
          </w:tcPr>
          <w:p w14:paraId="783C1A53" w14:textId="77777777" w:rsidR="00E84AE6" w:rsidRDefault="00E84AE6" w:rsidP="009C0C77">
            <w:r>
              <w:t>EmailTemplateModel model</w:t>
            </w:r>
          </w:p>
        </w:tc>
        <w:tc>
          <w:tcPr>
            <w:tcW w:w="1843" w:type="dxa"/>
          </w:tcPr>
          <w:p w14:paraId="34CAEAE6" w14:textId="77777777" w:rsidR="00E84AE6" w:rsidRDefault="00E84AE6" w:rsidP="009C0C77">
            <w:r>
              <w:t>void</w:t>
            </w:r>
          </w:p>
        </w:tc>
        <w:tc>
          <w:tcPr>
            <w:tcW w:w="1744" w:type="dxa"/>
          </w:tcPr>
          <w:p w14:paraId="67A2400F" w14:textId="77777777" w:rsidR="00E84AE6" w:rsidRDefault="00E84AE6" w:rsidP="009C0C77"/>
        </w:tc>
        <w:tc>
          <w:tcPr>
            <w:tcW w:w="841" w:type="dxa"/>
          </w:tcPr>
          <w:p w14:paraId="56807CBA" w14:textId="77777777" w:rsidR="00E84AE6" w:rsidRDefault="00E84AE6" w:rsidP="009C0C77"/>
        </w:tc>
      </w:tr>
    </w:tbl>
    <w:p w14:paraId="0C3B1E77" w14:textId="57ECDC01" w:rsidR="00E84AE6" w:rsidRDefault="00E84AE6" w:rsidP="00137B20">
      <w:bookmarkStart w:id="45" w:name="_GoBack"/>
      <w:bookmarkEnd w:id="45"/>
    </w:p>
    <w:p w14:paraId="451AB3D6" w14:textId="43B9FB58" w:rsidR="006D23C9" w:rsidRDefault="006D23C9" w:rsidP="006D23C9">
      <w:pPr>
        <w:pStyle w:val="Heading2"/>
        <w:rPr>
          <w:rFonts w:asciiTheme="minorHAnsi" w:hAnsiTheme="minorHAnsi" w:cs="Times New Roman"/>
          <w:color w:val="000000" w:themeColor="text1"/>
          <w:sz w:val="24"/>
          <w:szCs w:val="24"/>
        </w:rPr>
      </w:pPr>
      <w:r>
        <w:rPr>
          <w:rFonts w:asciiTheme="minorHAnsi" w:hAnsiTheme="minorHAnsi" w:cs="Times New Roman"/>
          <w:color w:val="000000" w:themeColor="text1"/>
          <w:sz w:val="24"/>
          <w:szCs w:val="24"/>
        </w:rPr>
        <w:t>Approve</w:t>
      </w:r>
      <w:r w:rsidR="00A16FED">
        <w:rPr>
          <w:rFonts w:asciiTheme="minorHAnsi" w:hAnsiTheme="minorHAnsi" w:cs="Times New Roman"/>
          <w:color w:val="000000" w:themeColor="text1"/>
          <w:sz w:val="24"/>
          <w:szCs w:val="24"/>
        </w:rPr>
        <w:t>/deny</w:t>
      </w:r>
      <w:r>
        <w:rPr>
          <w:rFonts w:asciiTheme="minorHAnsi" w:hAnsiTheme="minorHAnsi" w:cs="Times New Roman"/>
          <w:color w:val="000000" w:themeColor="text1"/>
          <w:sz w:val="24"/>
          <w:szCs w:val="24"/>
        </w:rPr>
        <w:t xml:space="preserve"> leaving request</w:t>
      </w:r>
    </w:p>
    <w:p w14:paraId="587D78BD" w14:textId="6354069D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The function support manager.</w:t>
      </w:r>
    </w:p>
    <w:p w14:paraId="298EA953" w14:textId="3D3737BE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Only manager who has information in leaving request can approve it.</w:t>
      </w:r>
    </w:p>
    <w:p w14:paraId="0A62512A" w14:textId="25640BCF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Manager can use single approve or all approve.</w:t>
      </w:r>
    </w:p>
    <w:p w14:paraId="0A25D5B7" w14:textId="6AD05829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Can not approve/ deny the request that processed.</w:t>
      </w:r>
    </w:p>
    <w:p w14:paraId="71BAB721" w14:textId="08DE8D29" w:rsidR="00A16FED" w:rsidRPr="00A16FED" w:rsidRDefault="00A16FED" w:rsidP="00A16FED">
      <w:pPr>
        <w:pStyle w:val="ListParagraph"/>
        <w:numPr>
          <w:ilvl w:val="1"/>
          <w:numId w:val="6"/>
        </w:numPr>
      </w:pPr>
      <w:r>
        <w:rPr>
          <w:b w:val="0"/>
        </w:rPr>
        <w:t>After approve/deny, system will send email to staff, who make request.</w:t>
      </w:r>
    </w:p>
    <w:p w14:paraId="2C72029E" w14:textId="77777777" w:rsidR="006D23C9" w:rsidRDefault="006D23C9" w:rsidP="006D23C9">
      <w:pPr>
        <w:pStyle w:val="Heading3"/>
        <w:numPr>
          <w:ilvl w:val="2"/>
          <w:numId w:val="5"/>
        </w:numPr>
        <w:rPr>
          <w:rFonts w:asciiTheme="minorHAnsi" w:hAnsiTheme="minorHAnsi"/>
          <w:color w:val="000000" w:themeColor="text1"/>
          <w:sz w:val="24"/>
          <w:lang w:val="en-US"/>
        </w:rPr>
      </w:pPr>
      <w:r>
        <w:rPr>
          <w:rFonts w:asciiTheme="minorHAnsi" w:hAnsiTheme="minorHAnsi"/>
          <w:color w:val="000000" w:themeColor="text1"/>
          <w:sz w:val="24"/>
          <w:lang w:val="en-US"/>
        </w:rPr>
        <w:lastRenderedPageBreak/>
        <w:t>Flow</w:t>
      </w:r>
    </w:p>
    <w:p w14:paraId="2CDB3420" w14:textId="77777777" w:rsidR="006D23C9" w:rsidRDefault="006D23C9" w:rsidP="006D23C9">
      <w:r>
        <w:object w:dxaOrig="11295" w:dyaOrig="10590" w14:anchorId="587CC191">
          <v:shape id="_x0000_i1149" type="#_x0000_t75" style="width:491.1pt;height:459.85pt" o:ole="">
            <v:imagedata r:id="rId24" o:title=""/>
          </v:shape>
          <o:OLEObject Type="Embed" ProgID="Visio.Drawing.15" ShapeID="_x0000_i1149" DrawAspect="Content" ObjectID="_1655639255" r:id="rId26"/>
        </w:objec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539"/>
        <w:gridCol w:w="709"/>
        <w:gridCol w:w="2410"/>
        <w:gridCol w:w="1843"/>
        <w:gridCol w:w="1744"/>
        <w:gridCol w:w="841"/>
      </w:tblGrid>
      <w:tr w:rsidR="006D23C9" w14:paraId="0BC11CE0" w14:textId="77777777" w:rsidTr="00F84B51">
        <w:tc>
          <w:tcPr>
            <w:tcW w:w="724" w:type="dxa"/>
            <w:shd w:val="clear" w:color="auto" w:fill="92D050"/>
          </w:tcPr>
          <w:p w14:paraId="706B8976" w14:textId="77777777" w:rsidR="006D23C9" w:rsidRPr="00137B20" w:rsidRDefault="006D23C9" w:rsidP="00F84B51">
            <w:pPr>
              <w:jc w:val="center"/>
              <w:rPr>
                <w:b/>
              </w:rPr>
            </w:pPr>
            <w:r>
              <w:rPr>
                <w:b/>
              </w:rPr>
              <w:t>Index</w:t>
            </w:r>
          </w:p>
        </w:tc>
        <w:tc>
          <w:tcPr>
            <w:tcW w:w="1539" w:type="dxa"/>
            <w:shd w:val="clear" w:color="auto" w:fill="92D050"/>
          </w:tcPr>
          <w:p w14:paraId="68856BE6" w14:textId="77777777" w:rsidR="006D23C9" w:rsidRPr="00137B20" w:rsidRDefault="006D23C9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Name</w:t>
            </w:r>
          </w:p>
        </w:tc>
        <w:tc>
          <w:tcPr>
            <w:tcW w:w="709" w:type="dxa"/>
            <w:shd w:val="clear" w:color="auto" w:fill="92D050"/>
          </w:tcPr>
          <w:p w14:paraId="61895675" w14:textId="77777777" w:rsidR="006D23C9" w:rsidRDefault="006D23C9" w:rsidP="00F84B51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2410" w:type="dxa"/>
            <w:shd w:val="clear" w:color="auto" w:fill="92D050"/>
          </w:tcPr>
          <w:p w14:paraId="6CC6A2AA" w14:textId="77777777" w:rsidR="006D23C9" w:rsidRPr="00137B20" w:rsidRDefault="006D23C9" w:rsidP="00F84B51">
            <w:pPr>
              <w:jc w:val="center"/>
              <w:rPr>
                <w:b/>
              </w:rPr>
            </w:pPr>
            <w:r>
              <w:rPr>
                <w:b/>
              </w:rPr>
              <w:t>Inp</w:t>
            </w:r>
            <w:r w:rsidRPr="00137B20">
              <w:rPr>
                <w:b/>
              </w:rPr>
              <w:t>ut</w:t>
            </w:r>
          </w:p>
        </w:tc>
        <w:tc>
          <w:tcPr>
            <w:tcW w:w="1843" w:type="dxa"/>
            <w:shd w:val="clear" w:color="auto" w:fill="92D050"/>
          </w:tcPr>
          <w:p w14:paraId="1B5B3DA2" w14:textId="77777777" w:rsidR="006D23C9" w:rsidRPr="00137B20" w:rsidRDefault="006D23C9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Output</w:t>
            </w:r>
          </w:p>
        </w:tc>
        <w:tc>
          <w:tcPr>
            <w:tcW w:w="1744" w:type="dxa"/>
            <w:shd w:val="clear" w:color="auto" w:fill="92D050"/>
          </w:tcPr>
          <w:p w14:paraId="16583CA8" w14:textId="77777777" w:rsidR="006D23C9" w:rsidRPr="00137B20" w:rsidRDefault="006D23C9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Action</w:t>
            </w:r>
          </w:p>
        </w:tc>
        <w:tc>
          <w:tcPr>
            <w:tcW w:w="841" w:type="dxa"/>
            <w:shd w:val="clear" w:color="auto" w:fill="92D050"/>
          </w:tcPr>
          <w:p w14:paraId="521BB379" w14:textId="77777777" w:rsidR="006D23C9" w:rsidRPr="00137B20" w:rsidRDefault="006D23C9" w:rsidP="00F84B51">
            <w:pPr>
              <w:jc w:val="center"/>
              <w:rPr>
                <w:b/>
              </w:rPr>
            </w:pPr>
            <w:r w:rsidRPr="00137B20">
              <w:rPr>
                <w:b/>
              </w:rPr>
              <w:t>Note</w:t>
            </w:r>
          </w:p>
        </w:tc>
      </w:tr>
      <w:tr w:rsidR="006D23C9" w14:paraId="4DA507BF" w14:textId="77777777" w:rsidTr="00F84B51">
        <w:tc>
          <w:tcPr>
            <w:tcW w:w="724" w:type="dxa"/>
          </w:tcPr>
          <w:p w14:paraId="0A7D70C8" w14:textId="77777777" w:rsidR="006D23C9" w:rsidRDefault="006D23C9" w:rsidP="00F84B51">
            <w:pPr>
              <w:jc w:val="center"/>
            </w:pPr>
            <w:r>
              <w:t>1</w:t>
            </w:r>
          </w:p>
        </w:tc>
        <w:tc>
          <w:tcPr>
            <w:tcW w:w="1539" w:type="dxa"/>
          </w:tcPr>
          <w:p w14:paraId="095C4D00" w14:textId="49BC441A" w:rsidR="006D23C9" w:rsidRPr="00137B20" w:rsidRDefault="006D23C9" w:rsidP="006D23C9">
            <w:r>
              <w:rPr>
                <w:rFonts w:eastAsiaTheme="minorEastAsia" w:cs="Calibri"/>
                <w:color w:val="000000"/>
              </w:rPr>
              <w:t>api/v1.0/infostaff/</w:t>
            </w:r>
            <w:r>
              <w:rPr>
                <w:rFonts w:eastAsiaTheme="minorEastAsia" w:cs="Calibri"/>
                <w:color w:val="000000"/>
              </w:rPr>
              <w:t>find-leaving-request</w:t>
            </w:r>
          </w:p>
        </w:tc>
        <w:tc>
          <w:tcPr>
            <w:tcW w:w="709" w:type="dxa"/>
          </w:tcPr>
          <w:p w14:paraId="3502B026" w14:textId="77777777" w:rsidR="006D23C9" w:rsidRDefault="006D23C9" w:rsidP="00F84B51">
            <w:r>
              <w:t>url</w:t>
            </w:r>
          </w:p>
        </w:tc>
        <w:tc>
          <w:tcPr>
            <w:tcW w:w="2410" w:type="dxa"/>
          </w:tcPr>
          <w:p w14:paraId="432C6FA8" w14:textId="77777777" w:rsidR="006D23C9" w:rsidRDefault="006D23C9" w:rsidP="00F84B51">
            <w:r>
              <w:t>{</w:t>
            </w:r>
          </w:p>
          <w:p w14:paraId="1AC44F4F" w14:textId="5970A1F5" w:rsidR="006D23C9" w:rsidRDefault="006D23C9" w:rsidP="00F84B51">
            <w:r>
              <w:t>LeavingId: &lt;value&gt;</w:t>
            </w:r>
            <w:r>
              <w:t>,</w:t>
            </w:r>
          </w:p>
          <w:p w14:paraId="51022C6A" w14:textId="74BFA5D7" w:rsidR="006D23C9" w:rsidRDefault="006D23C9" w:rsidP="00F84B51">
            <w:r>
              <w:t>fromDate:&lt;value&gt;,</w:t>
            </w:r>
          </w:p>
          <w:p w14:paraId="774A1406" w14:textId="1AFD4BB7" w:rsidR="006D23C9" w:rsidRDefault="006D23C9" w:rsidP="00F84B51">
            <w:r>
              <w:t>toDate:&lt;value&gt;,</w:t>
            </w:r>
          </w:p>
          <w:p w14:paraId="024E6EB0" w14:textId="266FFECA" w:rsidR="006D23C9" w:rsidRDefault="006D23C9" w:rsidP="00F84B51">
            <w:r>
              <w:t>leavingType:&lt;value&gt;,</w:t>
            </w:r>
          </w:p>
          <w:p w14:paraId="318E556A" w14:textId="289ABB01" w:rsidR="006D23C9" w:rsidRDefault="006D23C9" w:rsidP="00F84B51">
            <w:r>
              <w:t>staffCode:&lt;value&gt;</w:t>
            </w:r>
          </w:p>
          <w:p w14:paraId="782343EA" w14:textId="77777777" w:rsidR="006D23C9" w:rsidRDefault="006D23C9" w:rsidP="00F84B51">
            <w:r>
              <w:t>}</w:t>
            </w:r>
          </w:p>
        </w:tc>
        <w:tc>
          <w:tcPr>
            <w:tcW w:w="1843" w:type="dxa"/>
          </w:tcPr>
          <w:p w14:paraId="7BF16D60" w14:textId="77777777" w:rsidR="006D23C9" w:rsidRDefault="006D23C9" w:rsidP="00F84B51">
            <w:r>
              <w:t>{</w:t>
            </w:r>
          </w:p>
          <w:p w14:paraId="77FE085D" w14:textId="77777777" w:rsidR="006D23C9" w:rsidRDefault="006D23C9" w:rsidP="00F84B51">
            <w:r>
              <w:t xml:space="preserve">  Code: &lt;value&gt;,</w:t>
            </w:r>
          </w:p>
          <w:p w14:paraId="6793C7CD" w14:textId="77777777" w:rsidR="006D23C9" w:rsidRDefault="006D23C9" w:rsidP="00F84B51">
            <w:r>
              <w:t xml:space="preserve">  Reason: &lt;value&gt;</w:t>
            </w:r>
          </w:p>
          <w:p w14:paraId="2B64F298" w14:textId="77777777" w:rsidR="006D23C9" w:rsidRDefault="006D23C9" w:rsidP="00F84B51">
            <w:r>
              <w:t>}</w:t>
            </w:r>
          </w:p>
        </w:tc>
        <w:tc>
          <w:tcPr>
            <w:tcW w:w="1744" w:type="dxa"/>
          </w:tcPr>
          <w:p w14:paraId="5ABB7301" w14:textId="160177EE" w:rsidR="006D23C9" w:rsidRDefault="006D23C9" w:rsidP="006D23C9">
            <w:r>
              <w:t xml:space="preserve">Call </w:t>
            </w:r>
            <w:r>
              <w:t>find</w:t>
            </w:r>
            <w:r>
              <w:t>Leaving</w:t>
            </w:r>
            <w:r>
              <w:t>Request</w:t>
            </w:r>
            <w:r>
              <w:t>Controller</w:t>
            </w:r>
          </w:p>
        </w:tc>
        <w:tc>
          <w:tcPr>
            <w:tcW w:w="841" w:type="dxa"/>
          </w:tcPr>
          <w:p w14:paraId="6437D9A2" w14:textId="77777777" w:rsidR="006D23C9" w:rsidRDefault="006D23C9" w:rsidP="00F84B51"/>
        </w:tc>
      </w:tr>
      <w:tr w:rsidR="006D23C9" w14:paraId="3B19B5C2" w14:textId="77777777" w:rsidTr="00F84B51">
        <w:tc>
          <w:tcPr>
            <w:tcW w:w="724" w:type="dxa"/>
          </w:tcPr>
          <w:p w14:paraId="4F2719CE" w14:textId="77777777" w:rsidR="006D23C9" w:rsidRPr="006B70E0" w:rsidRDefault="006D23C9" w:rsidP="00F84B51">
            <w:pPr>
              <w:jc w:val="center"/>
            </w:pPr>
            <w:r w:rsidRPr="006B70E0">
              <w:t>2</w:t>
            </w:r>
          </w:p>
        </w:tc>
        <w:tc>
          <w:tcPr>
            <w:tcW w:w="1539" w:type="dxa"/>
          </w:tcPr>
          <w:p w14:paraId="2A15D17F" w14:textId="77777777" w:rsidR="006D23C9" w:rsidRPr="006B70E0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requestLeaving</w:t>
            </w:r>
          </w:p>
        </w:tc>
        <w:tc>
          <w:tcPr>
            <w:tcW w:w="709" w:type="dxa"/>
          </w:tcPr>
          <w:p w14:paraId="2212D0ED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46E5DB21" w14:textId="77777777" w:rsidR="006D23C9" w:rsidRDefault="006D23C9" w:rsidP="00F84B51">
            <w:r>
              <w:t>User use, StaffLeavingModel model</w:t>
            </w:r>
          </w:p>
        </w:tc>
        <w:tc>
          <w:tcPr>
            <w:tcW w:w="1843" w:type="dxa"/>
          </w:tcPr>
          <w:p w14:paraId="7B146251" w14:textId="77777777" w:rsidR="006D23C9" w:rsidRDefault="006D23C9" w:rsidP="00F84B51">
            <w:r>
              <w:t>ResponseModel</w:t>
            </w:r>
          </w:p>
        </w:tc>
        <w:tc>
          <w:tcPr>
            <w:tcW w:w="1744" w:type="dxa"/>
          </w:tcPr>
          <w:p w14:paraId="580CBBC1" w14:textId="77777777" w:rsidR="006D23C9" w:rsidRDefault="006D23C9" w:rsidP="00F84B51"/>
        </w:tc>
        <w:tc>
          <w:tcPr>
            <w:tcW w:w="841" w:type="dxa"/>
          </w:tcPr>
          <w:p w14:paraId="7B8BBE8A" w14:textId="77777777" w:rsidR="006D23C9" w:rsidRDefault="006D23C9" w:rsidP="00F84B51"/>
        </w:tc>
      </w:tr>
      <w:tr w:rsidR="006D23C9" w14:paraId="4DBA9ED0" w14:textId="77777777" w:rsidTr="00F84B51">
        <w:tc>
          <w:tcPr>
            <w:tcW w:w="724" w:type="dxa"/>
          </w:tcPr>
          <w:p w14:paraId="645EB69B" w14:textId="77777777" w:rsidR="006D23C9" w:rsidRPr="006B70E0" w:rsidRDefault="006D23C9" w:rsidP="00F84B51">
            <w:pPr>
              <w:jc w:val="center"/>
            </w:pPr>
            <w:r>
              <w:lastRenderedPageBreak/>
              <w:t>3</w:t>
            </w:r>
          </w:p>
        </w:tc>
        <w:tc>
          <w:tcPr>
            <w:tcW w:w="1539" w:type="dxa"/>
          </w:tcPr>
          <w:p w14:paraId="20903E10" w14:textId="77777777" w:rsidR="006D23C9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findById</w:t>
            </w:r>
          </w:p>
        </w:tc>
        <w:tc>
          <w:tcPr>
            <w:tcW w:w="709" w:type="dxa"/>
          </w:tcPr>
          <w:p w14:paraId="58A9B8EA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0227BF54" w14:textId="77777777" w:rsidR="006D23C9" w:rsidRDefault="006D23C9" w:rsidP="00F84B51">
            <w:r>
              <w:t>StaffLeavingModel model</w:t>
            </w:r>
          </w:p>
        </w:tc>
        <w:tc>
          <w:tcPr>
            <w:tcW w:w="1843" w:type="dxa"/>
          </w:tcPr>
          <w:p w14:paraId="49E3B695" w14:textId="77777777" w:rsidR="006D23C9" w:rsidRDefault="006D23C9" w:rsidP="00F84B51">
            <w:r>
              <w:t>TblStaffLeavingEntity</w:t>
            </w:r>
          </w:p>
        </w:tc>
        <w:tc>
          <w:tcPr>
            <w:tcW w:w="1744" w:type="dxa"/>
          </w:tcPr>
          <w:p w14:paraId="3FE04D65" w14:textId="77777777" w:rsidR="006D23C9" w:rsidRDefault="006D23C9" w:rsidP="00F84B51"/>
        </w:tc>
        <w:tc>
          <w:tcPr>
            <w:tcW w:w="841" w:type="dxa"/>
          </w:tcPr>
          <w:p w14:paraId="1B05EF50" w14:textId="77777777" w:rsidR="006D23C9" w:rsidRDefault="006D23C9" w:rsidP="00F84B51"/>
        </w:tc>
      </w:tr>
      <w:tr w:rsidR="006D23C9" w14:paraId="4464AC9F" w14:textId="77777777" w:rsidTr="00F84B51">
        <w:tc>
          <w:tcPr>
            <w:tcW w:w="724" w:type="dxa"/>
          </w:tcPr>
          <w:p w14:paraId="0B6B67BC" w14:textId="77777777" w:rsidR="006D23C9" w:rsidRDefault="006D23C9" w:rsidP="00F84B51">
            <w:pPr>
              <w:jc w:val="center"/>
            </w:pPr>
            <w:r>
              <w:t>4</w:t>
            </w:r>
          </w:p>
        </w:tc>
        <w:tc>
          <w:tcPr>
            <w:tcW w:w="1539" w:type="dxa"/>
          </w:tcPr>
          <w:p w14:paraId="3277466E" w14:textId="77777777" w:rsidR="006D23C9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udpateLeaving</w:t>
            </w:r>
          </w:p>
        </w:tc>
        <w:tc>
          <w:tcPr>
            <w:tcW w:w="709" w:type="dxa"/>
          </w:tcPr>
          <w:p w14:paraId="24D5A71B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337872AD" w14:textId="77777777" w:rsidR="006D23C9" w:rsidRDefault="006D23C9" w:rsidP="00F84B51">
            <w:r>
              <w:t>TblStaffLeavingEntity entity</w:t>
            </w:r>
          </w:p>
        </w:tc>
        <w:tc>
          <w:tcPr>
            <w:tcW w:w="1843" w:type="dxa"/>
          </w:tcPr>
          <w:p w14:paraId="2ED435B5" w14:textId="77777777" w:rsidR="006D23C9" w:rsidRDefault="006D23C9" w:rsidP="00F84B51">
            <w:r>
              <w:t>TblStaffLeavingEntity</w:t>
            </w:r>
          </w:p>
        </w:tc>
        <w:tc>
          <w:tcPr>
            <w:tcW w:w="1744" w:type="dxa"/>
          </w:tcPr>
          <w:p w14:paraId="1E1D38F2" w14:textId="77777777" w:rsidR="006D23C9" w:rsidRDefault="006D23C9" w:rsidP="00F84B51"/>
        </w:tc>
        <w:tc>
          <w:tcPr>
            <w:tcW w:w="841" w:type="dxa"/>
          </w:tcPr>
          <w:p w14:paraId="621E6DBC" w14:textId="77777777" w:rsidR="006D23C9" w:rsidRDefault="006D23C9" w:rsidP="00F84B51"/>
        </w:tc>
      </w:tr>
      <w:tr w:rsidR="006D23C9" w14:paraId="0914F50D" w14:textId="77777777" w:rsidTr="00F84B51">
        <w:tc>
          <w:tcPr>
            <w:tcW w:w="724" w:type="dxa"/>
          </w:tcPr>
          <w:p w14:paraId="653F3C1B" w14:textId="77777777" w:rsidR="006D23C9" w:rsidRDefault="006D23C9" w:rsidP="00F84B51">
            <w:pPr>
              <w:jc w:val="center"/>
            </w:pPr>
            <w:r>
              <w:t>5</w:t>
            </w:r>
          </w:p>
        </w:tc>
        <w:tc>
          <w:tcPr>
            <w:tcW w:w="1539" w:type="dxa"/>
          </w:tcPr>
          <w:p w14:paraId="45F1CAAC" w14:textId="77777777" w:rsidR="006D23C9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insertLeaving</w:t>
            </w:r>
          </w:p>
        </w:tc>
        <w:tc>
          <w:tcPr>
            <w:tcW w:w="709" w:type="dxa"/>
          </w:tcPr>
          <w:p w14:paraId="67F913C8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5978BDB1" w14:textId="77777777" w:rsidR="006D23C9" w:rsidRDefault="006D23C9" w:rsidP="00F84B51">
            <w:r>
              <w:t>TblStaffLeavingEntity entity</w:t>
            </w:r>
          </w:p>
        </w:tc>
        <w:tc>
          <w:tcPr>
            <w:tcW w:w="1843" w:type="dxa"/>
          </w:tcPr>
          <w:p w14:paraId="08120792" w14:textId="77777777" w:rsidR="006D23C9" w:rsidRDefault="006D23C9" w:rsidP="00F84B51">
            <w:r>
              <w:t>Long</w:t>
            </w:r>
          </w:p>
        </w:tc>
        <w:tc>
          <w:tcPr>
            <w:tcW w:w="1744" w:type="dxa"/>
          </w:tcPr>
          <w:p w14:paraId="36B91E77" w14:textId="77777777" w:rsidR="006D23C9" w:rsidRDefault="006D23C9" w:rsidP="00F84B51"/>
        </w:tc>
        <w:tc>
          <w:tcPr>
            <w:tcW w:w="841" w:type="dxa"/>
          </w:tcPr>
          <w:p w14:paraId="76D29E6F" w14:textId="77777777" w:rsidR="006D23C9" w:rsidRDefault="006D23C9" w:rsidP="00F84B51"/>
        </w:tc>
      </w:tr>
      <w:tr w:rsidR="006D23C9" w14:paraId="46BD2A2F" w14:textId="77777777" w:rsidTr="00F84B51">
        <w:tc>
          <w:tcPr>
            <w:tcW w:w="724" w:type="dxa"/>
          </w:tcPr>
          <w:p w14:paraId="0409966B" w14:textId="77777777" w:rsidR="006D23C9" w:rsidRDefault="006D23C9" w:rsidP="00F84B51">
            <w:pPr>
              <w:jc w:val="center"/>
            </w:pPr>
            <w:r>
              <w:t>6</w:t>
            </w:r>
          </w:p>
        </w:tc>
        <w:tc>
          <w:tcPr>
            <w:tcW w:w="1539" w:type="dxa"/>
          </w:tcPr>
          <w:p w14:paraId="7EDC3E2A" w14:textId="77777777" w:rsidR="006D23C9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getByCode</w:t>
            </w:r>
          </w:p>
        </w:tc>
        <w:tc>
          <w:tcPr>
            <w:tcW w:w="709" w:type="dxa"/>
          </w:tcPr>
          <w:p w14:paraId="6249D368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45402A40" w14:textId="77777777" w:rsidR="006D23C9" w:rsidRDefault="006D23C9" w:rsidP="00F84B51">
            <w:r>
              <w:t>String code (defaule: LEAVING_TEMP)</w:t>
            </w:r>
          </w:p>
        </w:tc>
        <w:tc>
          <w:tcPr>
            <w:tcW w:w="1843" w:type="dxa"/>
          </w:tcPr>
          <w:p w14:paraId="49A1C18D" w14:textId="77777777" w:rsidR="006D23C9" w:rsidRDefault="006D23C9" w:rsidP="00F84B51">
            <w:r>
              <w:t>TblEmailTemplateEnitty entity</w:t>
            </w:r>
          </w:p>
        </w:tc>
        <w:tc>
          <w:tcPr>
            <w:tcW w:w="1744" w:type="dxa"/>
          </w:tcPr>
          <w:p w14:paraId="5D8B1211" w14:textId="77777777" w:rsidR="006D23C9" w:rsidRDefault="006D23C9" w:rsidP="00F84B51"/>
        </w:tc>
        <w:tc>
          <w:tcPr>
            <w:tcW w:w="841" w:type="dxa"/>
          </w:tcPr>
          <w:p w14:paraId="3B40F9D5" w14:textId="77777777" w:rsidR="006D23C9" w:rsidRDefault="006D23C9" w:rsidP="00F84B51"/>
        </w:tc>
      </w:tr>
      <w:tr w:rsidR="006D23C9" w14:paraId="4C8C9A18" w14:textId="77777777" w:rsidTr="00F84B51">
        <w:tc>
          <w:tcPr>
            <w:tcW w:w="724" w:type="dxa"/>
          </w:tcPr>
          <w:p w14:paraId="620823B1" w14:textId="77777777" w:rsidR="006D23C9" w:rsidRDefault="006D23C9" w:rsidP="00F84B51">
            <w:pPr>
              <w:jc w:val="center"/>
            </w:pPr>
            <w:r>
              <w:t>7</w:t>
            </w:r>
          </w:p>
        </w:tc>
        <w:tc>
          <w:tcPr>
            <w:tcW w:w="1539" w:type="dxa"/>
          </w:tcPr>
          <w:p w14:paraId="6D4E163D" w14:textId="77777777" w:rsidR="006D23C9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createEmailTemplate</w:t>
            </w:r>
          </w:p>
        </w:tc>
        <w:tc>
          <w:tcPr>
            <w:tcW w:w="709" w:type="dxa"/>
          </w:tcPr>
          <w:p w14:paraId="67B8134D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1BC9559B" w14:textId="77777777" w:rsidR="006D23C9" w:rsidRDefault="006D23C9" w:rsidP="00F84B51">
            <w:r>
              <w:t>TblEmailTemplateEnitty emailEntity,</w:t>
            </w:r>
          </w:p>
          <w:p w14:paraId="15E5CC9D" w14:textId="77777777" w:rsidR="006D23C9" w:rsidRDefault="006D23C9" w:rsidP="00F84B51">
            <w:r>
              <w:t>TblStaffLeavingEntity Leavingentity</w:t>
            </w:r>
          </w:p>
        </w:tc>
        <w:tc>
          <w:tcPr>
            <w:tcW w:w="1843" w:type="dxa"/>
          </w:tcPr>
          <w:p w14:paraId="2BE76A72" w14:textId="77777777" w:rsidR="006D23C9" w:rsidRDefault="006D23C9" w:rsidP="00F84B51">
            <w:r>
              <w:t>EmailTemplateModel model</w:t>
            </w:r>
          </w:p>
        </w:tc>
        <w:tc>
          <w:tcPr>
            <w:tcW w:w="1744" w:type="dxa"/>
          </w:tcPr>
          <w:p w14:paraId="67EB4EDC" w14:textId="77777777" w:rsidR="006D23C9" w:rsidRDefault="006D23C9" w:rsidP="00F84B51"/>
        </w:tc>
        <w:tc>
          <w:tcPr>
            <w:tcW w:w="841" w:type="dxa"/>
          </w:tcPr>
          <w:p w14:paraId="493D37A5" w14:textId="77777777" w:rsidR="006D23C9" w:rsidRDefault="006D23C9" w:rsidP="00F84B51"/>
        </w:tc>
      </w:tr>
      <w:tr w:rsidR="006D23C9" w14:paraId="653CDBAD" w14:textId="77777777" w:rsidTr="00F84B51">
        <w:tc>
          <w:tcPr>
            <w:tcW w:w="724" w:type="dxa"/>
          </w:tcPr>
          <w:p w14:paraId="49006CCD" w14:textId="77777777" w:rsidR="006D23C9" w:rsidRDefault="006D23C9" w:rsidP="00F84B51">
            <w:pPr>
              <w:jc w:val="center"/>
            </w:pPr>
            <w:r>
              <w:t>8</w:t>
            </w:r>
          </w:p>
        </w:tc>
        <w:tc>
          <w:tcPr>
            <w:tcW w:w="1539" w:type="dxa"/>
          </w:tcPr>
          <w:p w14:paraId="305AC566" w14:textId="77777777" w:rsidR="006D23C9" w:rsidRDefault="006D23C9" w:rsidP="00F84B51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EastAsia" w:cs="Calibri"/>
                <w:color w:val="000000"/>
              </w:rPr>
            </w:pPr>
            <w:r>
              <w:rPr>
                <w:rFonts w:eastAsiaTheme="minorEastAsia" w:cs="Calibri"/>
                <w:color w:val="000000"/>
              </w:rPr>
              <w:t>sendEmail</w:t>
            </w:r>
          </w:p>
        </w:tc>
        <w:tc>
          <w:tcPr>
            <w:tcW w:w="709" w:type="dxa"/>
          </w:tcPr>
          <w:p w14:paraId="25539420" w14:textId="77777777" w:rsidR="006D23C9" w:rsidRDefault="006D23C9" w:rsidP="00F84B51">
            <w:r>
              <w:t>Func</w:t>
            </w:r>
          </w:p>
        </w:tc>
        <w:tc>
          <w:tcPr>
            <w:tcW w:w="2410" w:type="dxa"/>
          </w:tcPr>
          <w:p w14:paraId="126660B3" w14:textId="77777777" w:rsidR="006D23C9" w:rsidRDefault="006D23C9" w:rsidP="00F84B51">
            <w:r>
              <w:t>EmailTemplateModel model</w:t>
            </w:r>
          </w:p>
        </w:tc>
        <w:tc>
          <w:tcPr>
            <w:tcW w:w="1843" w:type="dxa"/>
          </w:tcPr>
          <w:p w14:paraId="7C987B08" w14:textId="77777777" w:rsidR="006D23C9" w:rsidRDefault="006D23C9" w:rsidP="00F84B51">
            <w:r>
              <w:t>void</w:t>
            </w:r>
          </w:p>
        </w:tc>
        <w:tc>
          <w:tcPr>
            <w:tcW w:w="1744" w:type="dxa"/>
          </w:tcPr>
          <w:p w14:paraId="00B4D11B" w14:textId="77777777" w:rsidR="006D23C9" w:rsidRDefault="006D23C9" w:rsidP="00F84B51"/>
        </w:tc>
        <w:tc>
          <w:tcPr>
            <w:tcW w:w="841" w:type="dxa"/>
          </w:tcPr>
          <w:p w14:paraId="33C69B34" w14:textId="77777777" w:rsidR="006D23C9" w:rsidRDefault="006D23C9" w:rsidP="00F84B51"/>
        </w:tc>
      </w:tr>
    </w:tbl>
    <w:p w14:paraId="34C1077A" w14:textId="77777777" w:rsidR="006D23C9" w:rsidRPr="009374F3" w:rsidRDefault="006D23C9" w:rsidP="00137B20"/>
    <w:p w14:paraId="457A89AA" w14:textId="6AD4ED48" w:rsidR="00260E2B" w:rsidRDefault="00260E2B" w:rsidP="00D82880">
      <w:pPr>
        <w:pStyle w:val="Heading1"/>
        <w:rPr>
          <w:rFonts w:asciiTheme="minorHAnsi" w:hAnsiTheme="minorHAnsi" w:cs="Times New Roman"/>
          <w:color w:val="000000" w:themeColor="text1"/>
          <w:lang w:val="en-GB"/>
        </w:rPr>
      </w:pPr>
      <w:bookmarkStart w:id="46" w:name="_Màn_hình_nhập"/>
      <w:bookmarkStart w:id="47" w:name="_VLSU:_Chỉnh_sửa"/>
      <w:bookmarkStart w:id="48" w:name="_Màn_hình_hủy_3"/>
      <w:bookmarkStart w:id="49" w:name="_Toc44950522"/>
      <w:bookmarkEnd w:id="0"/>
      <w:bookmarkEnd w:id="32"/>
      <w:bookmarkEnd w:id="33"/>
      <w:bookmarkEnd w:id="34"/>
      <w:bookmarkEnd w:id="46"/>
      <w:bookmarkEnd w:id="47"/>
      <w:bookmarkEnd w:id="48"/>
      <w:r>
        <w:rPr>
          <w:rFonts w:asciiTheme="minorHAnsi" w:hAnsiTheme="minorHAnsi" w:cs="Times New Roman"/>
          <w:color w:val="000000" w:themeColor="text1"/>
          <w:lang w:val="en-GB"/>
        </w:rPr>
        <w:t>Database</w:t>
      </w:r>
      <w:bookmarkEnd w:id="49"/>
    </w:p>
    <w:p w14:paraId="059FD760" w14:textId="7F4EC32D" w:rsidR="00260E2B" w:rsidRDefault="00260E2B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426D5B" w14:paraId="0B9673D8" w14:textId="44C49777" w:rsidTr="007347C1">
        <w:tc>
          <w:tcPr>
            <w:tcW w:w="1680" w:type="dxa"/>
          </w:tcPr>
          <w:p w14:paraId="6D982A2E" w14:textId="08C96091" w:rsidR="00426D5B" w:rsidRPr="00426D5B" w:rsidRDefault="00426D5B" w:rsidP="00426D5B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44F384C0" w14:textId="7D5FDE48" w:rsidR="00426D5B" w:rsidRPr="00426D5B" w:rsidRDefault="00426D5B" w:rsidP="00260E2B">
            <w:pPr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blLocation</w:t>
            </w:r>
          </w:p>
        </w:tc>
      </w:tr>
      <w:tr w:rsidR="00426D5B" w14:paraId="28D1229F" w14:textId="4D388F64" w:rsidTr="00426D5B">
        <w:tc>
          <w:tcPr>
            <w:tcW w:w="1680" w:type="dxa"/>
            <w:shd w:val="clear" w:color="auto" w:fill="92D050"/>
          </w:tcPr>
          <w:p w14:paraId="73126EFD" w14:textId="64ECF379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2538C477" w14:textId="479F26F4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0DD5DA15" w14:textId="04C199E4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601C0ABA" w14:textId="5F9CDF4A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2ED47D21" w14:textId="0B490336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0DE1E0C6" w14:textId="5E78A73D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426D5B" w14:paraId="0782E9DD" w14:textId="77777777" w:rsidTr="00426D5B">
        <w:tc>
          <w:tcPr>
            <w:tcW w:w="1680" w:type="dxa"/>
            <w:shd w:val="clear" w:color="auto" w:fill="FFFFFF" w:themeFill="background1"/>
          </w:tcPr>
          <w:p w14:paraId="3020DC47" w14:textId="789CC1BC" w:rsidR="00426D5B" w:rsidRP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Location_code</w:t>
            </w:r>
          </w:p>
        </w:tc>
        <w:tc>
          <w:tcPr>
            <w:tcW w:w="1656" w:type="dxa"/>
            <w:shd w:val="clear" w:color="auto" w:fill="FFFFFF" w:themeFill="background1"/>
          </w:tcPr>
          <w:p w14:paraId="77AF61D6" w14:textId="11FA6DD5" w:rsidR="00426D5B" w:rsidRP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1E494AFA" w14:textId="68988387" w:rsidR="00426D5B" w:rsidRP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7CCE1296" w14:textId="00C69EA2" w:rsidR="00426D5B" w:rsidRP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8AC066C" w14:textId="075ECE87" w:rsidR="00426D5B" w:rsidRP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A7F0F83" w14:textId="77777777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</w:p>
        </w:tc>
      </w:tr>
      <w:tr w:rsidR="00426D5B" w14:paraId="3C331149" w14:textId="77777777" w:rsidTr="00426D5B">
        <w:tc>
          <w:tcPr>
            <w:tcW w:w="1680" w:type="dxa"/>
            <w:shd w:val="clear" w:color="auto" w:fill="FFFFFF" w:themeFill="background1"/>
          </w:tcPr>
          <w:p w14:paraId="1DBF1348" w14:textId="1CD8E403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Location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4653612F" w14:textId="33B747DB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3" w:type="dxa"/>
            <w:shd w:val="clear" w:color="auto" w:fill="FFFFFF" w:themeFill="background1"/>
          </w:tcPr>
          <w:p w14:paraId="07C4327A" w14:textId="4248F07B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CD1231A" w14:textId="2F86D6C5" w:rsidR="00426D5B" w:rsidRDefault="007347C1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4E3C5970" w14:textId="5CC7A450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7C3FF1FA" w14:textId="77777777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</w:p>
        </w:tc>
      </w:tr>
      <w:tr w:rsidR="00426D5B" w14:paraId="00E508A9" w14:textId="77777777" w:rsidTr="00426D5B">
        <w:tc>
          <w:tcPr>
            <w:tcW w:w="1680" w:type="dxa"/>
            <w:shd w:val="clear" w:color="auto" w:fill="FFFFFF" w:themeFill="background1"/>
          </w:tcPr>
          <w:p w14:paraId="60AF1799" w14:textId="391CDC4E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heck_in</w:t>
            </w:r>
          </w:p>
        </w:tc>
        <w:tc>
          <w:tcPr>
            <w:tcW w:w="1656" w:type="dxa"/>
            <w:shd w:val="clear" w:color="auto" w:fill="FFFFFF" w:themeFill="background1"/>
          </w:tcPr>
          <w:p w14:paraId="382926B1" w14:textId="6B1EB0A5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3" w:type="dxa"/>
            <w:shd w:val="clear" w:color="auto" w:fill="FFFFFF" w:themeFill="background1"/>
          </w:tcPr>
          <w:p w14:paraId="1DBE3389" w14:textId="5B37F876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4CBE371" w14:textId="2BB26E59" w:rsidR="00426D5B" w:rsidRDefault="007347C1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CE12345" w14:textId="0A568574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2412D0E8" w14:textId="77777777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</w:p>
        </w:tc>
      </w:tr>
      <w:tr w:rsidR="00426D5B" w14:paraId="4E37B0D9" w14:textId="77777777" w:rsidTr="00426D5B">
        <w:tc>
          <w:tcPr>
            <w:tcW w:w="1680" w:type="dxa"/>
            <w:shd w:val="clear" w:color="auto" w:fill="FFFFFF" w:themeFill="background1"/>
          </w:tcPr>
          <w:p w14:paraId="4CCFDE0C" w14:textId="05685655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heck_out</w:t>
            </w:r>
          </w:p>
        </w:tc>
        <w:tc>
          <w:tcPr>
            <w:tcW w:w="1656" w:type="dxa"/>
            <w:shd w:val="clear" w:color="auto" w:fill="FFFFFF" w:themeFill="background1"/>
          </w:tcPr>
          <w:p w14:paraId="5D86594F" w14:textId="67B7E376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3" w:type="dxa"/>
            <w:shd w:val="clear" w:color="auto" w:fill="FFFFFF" w:themeFill="background1"/>
          </w:tcPr>
          <w:p w14:paraId="061D1B92" w14:textId="20EB7B01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5B76AC9" w14:textId="00E4A946" w:rsidR="00426D5B" w:rsidRDefault="007347C1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8886416" w14:textId="0533132C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737442E8" w14:textId="77777777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</w:p>
        </w:tc>
      </w:tr>
      <w:tr w:rsidR="00426D5B" w14:paraId="768116F8" w14:textId="77777777" w:rsidTr="00426D5B">
        <w:tc>
          <w:tcPr>
            <w:tcW w:w="1680" w:type="dxa"/>
            <w:shd w:val="clear" w:color="auto" w:fill="FFFFFF" w:themeFill="background1"/>
          </w:tcPr>
          <w:p w14:paraId="036A5B36" w14:textId="5FE0333D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shd w:val="clear" w:color="auto" w:fill="FFFFFF" w:themeFill="background1"/>
          </w:tcPr>
          <w:p w14:paraId="2239E64F" w14:textId="0383159D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22452750" w14:textId="0292E76D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5201EDE5" w14:textId="186B5045" w:rsidR="00426D5B" w:rsidRDefault="007347C1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2F104F1F" w14:textId="290029A3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FB82571" w14:textId="77777777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</w:p>
        </w:tc>
      </w:tr>
      <w:tr w:rsidR="00426D5B" w14:paraId="18BFB6E9" w14:textId="77777777" w:rsidTr="00426D5B">
        <w:tc>
          <w:tcPr>
            <w:tcW w:w="1680" w:type="dxa"/>
            <w:shd w:val="clear" w:color="auto" w:fill="FFFFFF" w:themeFill="background1"/>
          </w:tcPr>
          <w:p w14:paraId="4D8CCEDB" w14:textId="593B8074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2DE8836C" w14:textId="70361168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4C06943C" w14:textId="3D3F2705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33719F02" w14:textId="0FC57885" w:rsidR="00426D5B" w:rsidRDefault="007347C1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28EDE812" w14:textId="68DFDA0D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9ECB3EF" w14:textId="77777777" w:rsidR="00426D5B" w:rsidRPr="00426D5B" w:rsidRDefault="00426D5B" w:rsidP="00426D5B">
            <w:pPr>
              <w:jc w:val="center"/>
              <w:rPr>
                <w:b/>
                <w:lang w:val="en-GB"/>
              </w:rPr>
            </w:pPr>
          </w:p>
        </w:tc>
      </w:tr>
      <w:tr w:rsidR="00426D5B" w14:paraId="799FC464" w14:textId="77777777" w:rsidTr="00426D5B">
        <w:tc>
          <w:tcPr>
            <w:tcW w:w="1680" w:type="dxa"/>
            <w:shd w:val="clear" w:color="auto" w:fill="FFFFFF" w:themeFill="background1"/>
          </w:tcPr>
          <w:p w14:paraId="78606EE2" w14:textId="22F9A5E1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shd w:val="clear" w:color="auto" w:fill="FFFFFF" w:themeFill="background1"/>
          </w:tcPr>
          <w:p w14:paraId="268ABAD5" w14:textId="5DE290C2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3" w:type="dxa"/>
            <w:shd w:val="clear" w:color="auto" w:fill="FFFFFF" w:themeFill="background1"/>
          </w:tcPr>
          <w:p w14:paraId="332E320E" w14:textId="1E5D4467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E43112A" w14:textId="54A19779" w:rsidR="00426D5B" w:rsidRDefault="007347C1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DF63613" w14:textId="6F9C4BF0" w:rsid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29854B20" w14:textId="6DF1A7BC" w:rsidR="00426D5B" w:rsidRPr="00426D5B" w:rsidRDefault="00426D5B" w:rsidP="00426D5B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O: open</w:t>
            </w:r>
          </w:p>
        </w:tc>
      </w:tr>
    </w:tbl>
    <w:p w14:paraId="3D9A5330" w14:textId="2D732A5C" w:rsidR="00426D5B" w:rsidRDefault="00426D5B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7347C1" w14:paraId="2B5CBB58" w14:textId="77777777" w:rsidTr="007347C1">
        <w:tc>
          <w:tcPr>
            <w:tcW w:w="1680" w:type="dxa"/>
          </w:tcPr>
          <w:p w14:paraId="63E56ADB" w14:textId="77777777" w:rsidR="007347C1" w:rsidRPr="00426D5B" w:rsidRDefault="007347C1" w:rsidP="007347C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73414E10" w14:textId="76701073" w:rsidR="007347C1" w:rsidRPr="00426D5B" w:rsidRDefault="007347C1" w:rsidP="007347C1">
            <w:pPr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bl</w:t>
            </w:r>
            <w:r>
              <w:rPr>
                <w:b/>
                <w:lang w:val="en-GB"/>
              </w:rPr>
              <w:t>User</w:t>
            </w:r>
          </w:p>
        </w:tc>
      </w:tr>
      <w:tr w:rsidR="007347C1" w14:paraId="7F2D41E2" w14:textId="77777777" w:rsidTr="007347C1">
        <w:tc>
          <w:tcPr>
            <w:tcW w:w="1680" w:type="dxa"/>
            <w:shd w:val="clear" w:color="auto" w:fill="92D050"/>
          </w:tcPr>
          <w:p w14:paraId="1F8BD871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52FB26BD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080A09A3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0420780D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6CAA4949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5BCA690F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7347C1" w14:paraId="619C1199" w14:textId="77777777" w:rsidTr="007347C1">
        <w:tc>
          <w:tcPr>
            <w:tcW w:w="1680" w:type="dxa"/>
            <w:shd w:val="clear" w:color="auto" w:fill="FFFFFF" w:themeFill="background1"/>
          </w:tcPr>
          <w:p w14:paraId="0645685A" w14:textId="02A04280" w:rsidR="007347C1" w:rsidRPr="00426D5B" w:rsidRDefault="00CB5A22" w:rsidP="007347C1">
            <w:pPr>
              <w:rPr>
                <w:lang w:val="en-GB"/>
              </w:rPr>
            </w:pPr>
            <w:r>
              <w:rPr>
                <w:lang w:val="en-GB"/>
              </w:rPr>
              <w:t>User_id</w:t>
            </w:r>
          </w:p>
        </w:tc>
        <w:tc>
          <w:tcPr>
            <w:tcW w:w="1656" w:type="dxa"/>
            <w:shd w:val="clear" w:color="auto" w:fill="FFFFFF" w:themeFill="background1"/>
          </w:tcPr>
          <w:p w14:paraId="2FC0F1E1" w14:textId="13527BEC" w:rsidR="007347C1" w:rsidRPr="00426D5B" w:rsidRDefault="00CB5A22" w:rsidP="007347C1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180C0C86" w14:textId="77777777" w:rsidR="007347C1" w:rsidRP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2149249B" w14:textId="77777777" w:rsidR="007347C1" w:rsidRP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E0E236E" w14:textId="1515AD56" w:rsidR="007347C1" w:rsidRPr="00426D5B" w:rsidRDefault="00CB5A22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7" w:type="dxa"/>
            <w:shd w:val="clear" w:color="auto" w:fill="FFFFFF" w:themeFill="background1"/>
          </w:tcPr>
          <w:p w14:paraId="4F71F3A0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6BE92D47" w14:textId="77777777" w:rsidTr="007347C1">
        <w:tc>
          <w:tcPr>
            <w:tcW w:w="1680" w:type="dxa"/>
            <w:shd w:val="clear" w:color="auto" w:fill="FFFFFF" w:themeFill="background1"/>
          </w:tcPr>
          <w:p w14:paraId="3B5BF792" w14:textId="30DEF921" w:rsidR="007347C1" w:rsidRDefault="00CB5A22" w:rsidP="007347C1">
            <w:pPr>
              <w:rPr>
                <w:lang w:val="en-GB"/>
              </w:rPr>
            </w:pPr>
            <w:r>
              <w:rPr>
                <w:lang w:val="en-GB"/>
              </w:rPr>
              <w:t>User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52355F79" w14:textId="5BAB2AFC" w:rsidR="007347C1" w:rsidRDefault="00CB5A22" w:rsidP="007347C1">
            <w:pPr>
              <w:rPr>
                <w:lang w:val="en-GB"/>
              </w:rPr>
            </w:pPr>
            <w:r>
              <w:rPr>
                <w:lang w:val="en-GB"/>
              </w:rPr>
              <w:t>Varchar(2</w:t>
            </w:r>
            <w:r w:rsidR="007347C1">
              <w:rPr>
                <w:lang w:val="en-GB"/>
              </w:rPr>
              <w:t>0)</w:t>
            </w:r>
          </w:p>
        </w:tc>
        <w:tc>
          <w:tcPr>
            <w:tcW w:w="1633" w:type="dxa"/>
            <w:shd w:val="clear" w:color="auto" w:fill="FFFFFF" w:themeFill="background1"/>
          </w:tcPr>
          <w:p w14:paraId="649C9114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65768A39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FA1A45F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72B870F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6F7BE1BA" w14:textId="77777777" w:rsidTr="007347C1">
        <w:tc>
          <w:tcPr>
            <w:tcW w:w="1680" w:type="dxa"/>
            <w:shd w:val="clear" w:color="auto" w:fill="FFFFFF" w:themeFill="background1"/>
          </w:tcPr>
          <w:p w14:paraId="6B7AED09" w14:textId="7812F79C" w:rsidR="007347C1" w:rsidRDefault="00CB5A22" w:rsidP="00CB5A22">
            <w:pPr>
              <w:rPr>
                <w:lang w:val="en-GB"/>
              </w:rPr>
            </w:pPr>
            <w:r>
              <w:rPr>
                <w:lang w:val="en-GB"/>
              </w:rPr>
              <w:t>Enabled</w:t>
            </w:r>
          </w:p>
        </w:tc>
        <w:tc>
          <w:tcPr>
            <w:tcW w:w="1656" w:type="dxa"/>
            <w:shd w:val="clear" w:color="auto" w:fill="FFFFFF" w:themeFill="background1"/>
          </w:tcPr>
          <w:p w14:paraId="65E45001" w14:textId="53B48CA6" w:rsidR="007347C1" w:rsidRDefault="00CB5A22" w:rsidP="007347C1">
            <w:pPr>
              <w:rPr>
                <w:lang w:val="en-GB"/>
              </w:rPr>
            </w:pPr>
            <w:r>
              <w:rPr>
                <w:lang w:val="en-GB"/>
              </w:rPr>
              <w:t>Bit</w:t>
            </w:r>
          </w:p>
        </w:tc>
        <w:tc>
          <w:tcPr>
            <w:tcW w:w="1633" w:type="dxa"/>
            <w:shd w:val="clear" w:color="auto" w:fill="FFFFFF" w:themeFill="background1"/>
          </w:tcPr>
          <w:p w14:paraId="02DE1933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D795D0C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53F34C95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37CDDBF4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</w:tbl>
    <w:p w14:paraId="5530196B" w14:textId="5E36D826" w:rsidR="007347C1" w:rsidRDefault="007347C1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CB5A22" w14:paraId="0B7362F0" w14:textId="77777777" w:rsidTr="006A3084">
        <w:tc>
          <w:tcPr>
            <w:tcW w:w="1680" w:type="dxa"/>
          </w:tcPr>
          <w:p w14:paraId="0E7CD722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6655FA62" w14:textId="7C4D6760" w:rsidR="00CB5A22" w:rsidRPr="00426D5B" w:rsidRDefault="00CB5A22" w:rsidP="00CB5A22">
            <w:pPr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bl</w:t>
            </w:r>
            <w:r>
              <w:rPr>
                <w:b/>
                <w:lang w:val="en-GB"/>
              </w:rPr>
              <w:t>Role</w:t>
            </w:r>
          </w:p>
        </w:tc>
      </w:tr>
      <w:tr w:rsidR="00CB5A22" w14:paraId="073E18FD" w14:textId="77777777" w:rsidTr="006A3084">
        <w:tc>
          <w:tcPr>
            <w:tcW w:w="1680" w:type="dxa"/>
            <w:shd w:val="clear" w:color="auto" w:fill="92D050"/>
          </w:tcPr>
          <w:p w14:paraId="64A742CA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7FBA22A9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22D0A116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38C08DDA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4E0EBB43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2632D5BA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CB5A22" w14:paraId="0E595251" w14:textId="77777777" w:rsidTr="006A3084">
        <w:tc>
          <w:tcPr>
            <w:tcW w:w="1680" w:type="dxa"/>
            <w:shd w:val="clear" w:color="auto" w:fill="FFFFFF" w:themeFill="background1"/>
          </w:tcPr>
          <w:p w14:paraId="74516245" w14:textId="14A9B720" w:rsidR="00CB5A22" w:rsidRPr="00426D5B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Role_id</w:t>
            </w:r>
          </w:p>
        </w:tc>
        <w:tc>
          <w:tcPr>
            <w:tcW w:w="1656" w:type="dxa"/>
            <w:shd w:val="clear" w:color="auto" w:fill="FFFFFF" w:themeFill="background1"/>
          </w:tcPr>
          <w:p w14:paraId="7133F264" w14:textId="77777777" w:rsidR="00CB5A22" w:rsidRPr="00426D5B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70E6D3F2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625DE139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469640B7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7" w:type="dxa"/>
            <w:shd w:val="clear" w:color="auto" w:fill="FFFFFF" w:themeFill="background1"/>
          </w:tcPr>
          <w:p w14:paraId="0D3D93BC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</w:p>
        </w:tc>
      </w:tr>
      <w:tr w:rsidR="00CB5A22" w14:paraId="42CE85B2" w14:textId="77777777" w:rsidTr="006A3084">
        <w:tc>
          <w:tcPr>
            <w:tcW w:w="1680" w:type="dxa"/>
            <w:shd w:val="clear" w:color="auto" w:fill="FFFFFF" w:themeFill="background1"/>
          </w:tcPr>
          <w:p w14:paraId="13B797B0" w14:textId="7AEC853A" w:rsidR="00CB5A22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Role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0542FF80" w14:textId="77777777" w:rsidR="00CB5A22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Varchar(20)</w:t>
            </w:r>
          </w:p>
        </w:tc>
        <w:tc>
          <w:tcPr>
            <w:tcW w:w="1633" w:type="dxa"/>
            <w:shd w:val="clear" w:color="auto" w:fill="FFFFFF" w:themeFill="background1"/>
          </w:tcPr>
          <w:p w14:paraId="76508CB1" w14:textId="7777777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B324F2D" w14:textId="7777777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241421FA" w14:textId="7777777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3368493D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</w:p>
        </w:tc>
      </w:tr>
    </w:tbl>
    <w:p w14:paraId="790F0D4E" w14:textId="6429A1AD" w:rsidR="00CB5A22" w:rsidRDefault="00CB5A22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CB5A22" w14:paraId="0661D2CC" w14:textId="77777777" w:rsidTr="006A3084">
        <w:tc>
          <w:tcPr>
            <w:tcW w:w="1680" w:type="dxa"/>
          </w:tcPr>
          <w:p w14:paraId="018ABEAA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42C122D3" w14:textId="331EF312" w:rsidR="00CB5A22" w:rsidRPr="00426D5B" w:rsidRDefault="00CB5A22" w:rsidP="006A3084">
            <w:pPr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bl</w:t>
            </w:r>
            <w:r>
              <w:rPr>
                <w:b/>
                <w:lang w:val="en-GB"/>
              </w:rPr>
              <w:t>UserRole</w:t>
            </w:r>
          </w:p>
        </w:tc>
      </w:tr>
      <w:tr w:rsidR="00CB5A22" w14:paraId="45D28DCE" w14:textId="77777777" w:rsidTr="006A3084">
        <w:tc>
          <w:tcPr>
            <w:tcW w:w="1680" w:type="dxa"/>
            <w:shd w:val="clear" w:color="auto" w:fill="92D050"/>
          </w:tcPr>
          <w:p w14:paraId="71E08864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4DDD4B94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3DA9524B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23C6E5CF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206AF285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41E69442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CB5A22" w14:paraId="5590663F" w14:textId="77777777" w:rsidTr="006A3084">
        <w:tc>
          <w:tcPr>
            <w:tcW w:w="1680" w:type="dxa"/>
            <w:shd w:val="clear" w:color="auto" w:fill="FFFFFF" w:themeFill="background1"/>
          </w:tcPr>
          <w:p w14:paraId="3996EBE8" w14:textId="314D003D" w:rsidR="00CB5A22" w:rsidRPr="00426D5B" w:rsidRDefault="00CB5A22" w:rsidP="00CB5A22">
            <w:pPr>
              <w:rPr>
                <w:lang w:val="en-GB"/>
              </w:rPr>
            </w:pPr>
            <w:r>
              <w:rPr>
                <w:lang w:val="en-GB"/>
              </w:rPr>
              <w:t>id</w:t>
            </w:r>
          </w:p>
        </w:tc>
        <w:tc>
          <w:tcPr>
            <w:tcW w:w="1656" w:type="dxa"/>
            <w:shd w:val="clear" w:color="auto" w:fill="FFFFFF" w:themeFill="background1"/>
          </w:tcPr>
          <w:p w14:paraId="6DE4F57A" w14:textId="77777777" w:rsidR="00CB5A22" w:rsidRPr="00426D5B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03AA2D21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3291FC5E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258B7086" w14:textId="77777777" w:rsidR="00CB5A22" w:rsidRPr="00426D5B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7" w:type="dxa"/>
            <w:shd w:val="clear" w:color="auto" w:fill="FFFFFF" w:themeFill="background1"/>
          </w:tcPr>
          <w:p w14:paraId="71689E5E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</w:p>
        </w:tc>
      </w:tr>
      <w:tr w:rsidR="00CB5A22" w14:paraId="0D19E27A" w14:textId="77777777" w:rsidTr="006A3084">
        <w:tc>
          <w:tcPr>
            <w:tcW w:w="1680" w:type="dxa"/>
            <w:shd w:val="clear" w:color="auto" w:fill="FFFFFF" w:themeFill="background1"/>
          </w:tcPr>
          <w:p w14:paraId="1FAF6085" w14:textId="0C003F22" w:rsidR="00CB5A22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User_id</w:t>
            </w:r>
          </w:p>
        </w:tc>
        <w:tc>
          <w:tcPr>
            <w:tcW w:w="1656" w:type="dxa"/>
            <w:shd w:val="clear" w:color="auto" w:fill="FFFFFF" w:themeFill="background1"/>
          </w:tcPr>
          <w:p w14:paraId="26169BCB" w14:textId="6F1140D0" w:rsidR="00CB5A22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4C638D8B" w14:textId="7777777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239DC53" w14:textId="7777777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20C612ED" w14:textId="7777777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69D0DF78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</w:p>
        </w:tc>
      </w:tr>
      <w:tr w:rsidR="00CB5A22" w14:paraId="43D92C06" w14:textId="77777777" w:rsidTr="006A3084">
        <w:tc>
          <w:tcPr>
            <w:tcW w:w="1680" w:type="dxa"/>
            <w:shd w:val="clear" w:color="auto" w:fill="FFFFFF" w:themeFill="background1"/>
          </w:tcPr>
          <w:p w14:paraId="3F671619" w14:textId="74725EB5" w:rsidR="00CB5A22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Role_id</w:t>
            </w:r>
          </w:p>
        </w:tc>
        <w:tc>
          <w:tcPr>
            <w:tcW w:w="1656" w:type="dxa"/>
            <w:shd w:val="clear" w:color="auto" w:fill="FFFFFF" w:themeFill="background1"/>
          </w:tcPr>
          <w:p w14:paraId="70C78FE0" w14:textId="7CD19F07" w:rsidR="00CB5A22" w:rsidRDefault="00CB5A22" w:rsidP="006A3084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32E77990" w14:textId="7E5279CB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752F6672" w14:textId="6F16C43F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67A1B27" w14:textId="2CD7C007" w:rsidR="00CB5A22" w:rsidRDefault="00CB5A22" w:rsidP="006A308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057064D6" w14:textId="77777777" w:rsidR="00CB5A22" w:rsidRPr="00426D5B" w:rsidRDefault="00CB5A22" w:rsidP="006A3084">
            <w:pPr>
              <w:jc w:val="center"/>
              <w:rPr>
                <w:b/>
                <w:lang w:val="en-GB"/>
              </w:rPr>
            </w:pPr>
          </w:p>
        </w:tc>
      </w:tr>
    </w:tbl>
    <w:p w14:paraId="093B7D1E" w14:textId="39E2140F" w:rsidR="00CB5A22" w:rsidRDefault="00CB5A22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4"/>
        <w:gridCol w:w="1640"/>
        <w:gridCol w:w="1569"/>
        <w:gridCol w:w="1607"/>
        <w:gridCol w:w="1552"/>
        <w:gridCol w:w="1518"/>
      </w:tblGrid>
      <w:tr w:rsidR="006B649E" w:rsidRPr="00426D5B" w14:paraId="5599780E" w14:textId="77777777" w:rsidTr="006B649E">
        <w:tc>
          <w:tcPr>
            <w:tcW w:w="1924" w:type="dxa"/>
          </w:tcPr>
          <w:p w14:paraId="1262963D" w14:textId="77777777" w:rsidR="006B649E" w:rsidRPr="00426D5B" w:rsidRDefault="006B649E" w:rsidP="00F84B5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7886" w:type="dxa"/>
            <w:gridSpan w:val="5"/>
          </w:tcPr>
          <w:p w14:paraId="6B2A6CB6" w14:textId="29D8C4A9" w:rsidR="006B649E" w:rsidRPr="00426D5B" w:rsidRDefault="006B649E" w:rsidP="006B649E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l</w:t>
            </w:r>
            <w:r>
              <w:rPr>
                <w:b/>
                <w:lang w:val="en-GB"/>
              </w:rPr>
              <w:t>Department</w:t>
            </w:r>
          </w:p>
        </w:tc>
      </w:tr>
      <w:tr w:rsidR="006B649E" w:rsidRPr="00426D5B" w14:paraId="61C6D0B6" w14:textId="77777777" w:rsidTr="006B649E">
        <w:tc>
          <w:tcPr>
            <w:tcW w:w="1924" w:type="dxa"/>
            <w:shd w:val="clear" w:color="auto" w:fill="92D050"/>
          </w:tcPr>
          <w:p w14:paraId="7B9F8753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40" w:type="dxa"/>
            <w:shd w:val="clear" w:color="auto" w:fill="92D050"/>
          </w:tcPr>
          <w:p w14:paraId="32177DFA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569" w:type="dxa"/>
            <w:shd w:val="clear" w:color="auto" w:fill="92D050"/>
          </w:tcPr>
          <w:p w14:paraId="4A48BF5B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07" w:type="dxa"/>
            <w:shd w:val="clear" w:color="auto" w:fill="92D050"/>
          </w:tcPr>
          <w:p w14:paraId="63E1D03C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552" w:type="dxa"/>
            <w:shd w:val="clear" w:color="auto" w:fill="92D050"/>
          </w:tcPr>
          <w:p w14:paraId="68FE8741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18" w:type="dxa"/>
            <w:shd w:val="clear" w:color="auto" w:fill="92D050"/>
          </w:tcPr>
          <w:p w14:paraId="0797B351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6B649E" w:rsidRPr="00426D5B" w14:paraId="1573C7E4" w14:textId="77777777" w:rsidTr="006B649E">
        <w:tc>
          <w:tcPr>
            <w:tcW w:w="1924" w:type="dxa"/>
            <w:shd w:val="clear" w:color="auto" w:fill="FFFFFF" w:themeFill="background1"/>
          </w:tcPr>
          <w:p w14:paraId="2341CF5A" w14:textId="416B145F" w:rsidR="006B649E" w:rsidRPr="00426D5B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Department_id</w:t>
            </w:r>
          </w:p>
        </w:tc>
        <w:tc>
          <w:tcPr>
            <w:tcW w:w="1640" w:type="dxa"/>
            <w:shd w:val="clear" w:color="auto" w:fill="FFFFFF" w:themeFill="background1"/>
          </w:tcPr>
          <w:p w14:paraId="2EBC857D" w14:textId="3E7A0B91" w:rsidR="006B649E" w:rsidRPr="00426D5B" w:rsidRDefault="006B649E" w:rsidP="006B649E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569" w:type="dxa"/>
            <w:shd w:val="clear" w:color="auto" w:fill="FFFFFF" w:themeFill="background1"/>
          </w:tcPr>
          <w:p w14:paraId="1159E56E" w14:textId="77777777" w:rsidR="006B649E" w:rsidRPr="00426D5B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07" w:type="dxa"/>
            <w:shd w:val="clear" w:color="auto" w:fill="FFFFFF" w:themeFill="background1"/>
          </w:tcPr>
          <w:p w14:paraId="40C35858" w14:textId="77777777" w:rsidR="006B649E" w:rsidRPr="00426D5B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21210854" w14:textId="21A40EDC" w:rsidR="006B649E" w:rsidRPr="00426D5B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18" w:type="dxa"/>
            <w:shd w:val="clear" w:color="auto" w:fill="FFFFFF" w:themeFill="background1"/>
          </w:tcPr>
          <w:p w14:paraId="0B4948A0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</w:p>
        </w:tc>
      </w:tr>
      <w:tr w:rsidR="006B649E" w:rsidRPr="00426D5B" w14:paraId="2A297BFC" w14:textId="77777777" w:rsidTr="006B649E">
        <w:tc>
          <w:tcPr>
            <w:tcW w:w="1924" w:type="dxa"/>
            <w:shd w:val="clear" w:color="auto" w:fill="FFFFFF" w:themeFill="background1"/>
          </w:tcPr>
          <w:p w14:paraId="15C83E49" w14:textId="4332FA75" w:rsidR="006B649E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Department</w:t>
            </w:r>
            <w:r>
              <w:rPr>
                <w:lang w:val="en-GB"/>
              </w:rPr>
              <w:t>_name</w:t>
            </w:r>
          </w:p>
        </w:tc>
        <w:tc>
          <w:tcPr>
            <w:tcW w:w="1640" w:type="dxa"/>
            <w:shd w:val="clear" w:color="auto" w:fill="FFFFFF" w:themeFill="background1"/>
          </w:tcPr>
          <w:p w14:paraId="3E0A42CC" w14:textId="77777777" w:rsidR="006B649E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569" w:type="dxa"/>
            <w:shd w:val="clear" w:color="auto" w:fill="FFFFFF" w:themeFill="background1"/>
          </w:tcPr>
          <w:p w14:paraId="2AB16281" w14:textId="77777777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721CB2E5" w14:textId="77777777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5207F8B2" w14:textId="77777777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16DCA819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3C5C3E26" w14:textId="77777777" w:rsidTr="006B649E">
        <w:tc>
          <w:tcPr>
            <w:tcW w:w="1924" w:type="dxa"/>
            <w:shd w:val="clear" w:color="auto" w:fill="FFFFFF" w:themeFill="background1"/>
          </w:tcPr>
          <w:p w14:paraId="6F3E8CA6" w14:textId="0E806CB9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40" w:type="dxa"/>
            <w:shd w:val="clear" w:color="auto" w:fill="FFFFFF" w:themeFill="background1"/>
          </w:tcPr>
          <w:p w14:paraId="4DA69E89" w14:textId="6FD7A05D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69" w:type="dxa"/>
            <w:shd w:val="clear" w:color="auto" w:fill="FFFFFF" w:themeFill="background1"/>
          </w:tcPr>
          <w:p w14:paraId="0C1CCCB5" w14:textId="3E30019A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47E5F48D" w14:textId="52BA477D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2" w:type="dxa"/>
            <w:shd w:val="clear" w:color="auto" w:fill="FFFFFF" w:themeFill="background1"/>
          </w:tcPr>
          <w:p w14:paraId="5BE392EC" w14:textId="4F555862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44884F6F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1DC4D8CB" w14:textId="77777777" w:rsidTr="006B649E">
        <w:tc>
          <w:tcPr>
            <w:tcW w:w="1924" w:type="dxa"/>
            <w:shd w:val="clear" w:color="auto" w:fill="FFFFFF" w:themeFill="background1"/>
          </w:tcPr>
          <w:p w14:paraId="1CA469DF" w14:textId="182C7681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6A7E443C" w14:textId="7CCAF09A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69" w:type="dxa"/>
            <w:shd w:val="clear" w:color="auto" w:fill="FFFFFF" w:themeFill="background1"/>
          </w:tcPr>
          <w:p w14:paraId="090CA2CB" w14:textId="107D3790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44CDF5ED" w14:textId="2EC94D48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2" w:type="dxa"/>
            <w:shd w:val="clear" w:color="auto" w:fill="FFFFFF" w:themeFill="background1"/>
          </w:tcPr>
          <w:p w14:paraId="2C605712" w14:textId="7BA67EF2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06F91C71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193196AB" w14:textId="77777777" w:rsidTr="006B649E">
        <w:tc>
          <w:tcPr>
            <w:tcW w:w="1924" w:type="dxa"/>
            <w:shd w:val="clear" w:color="auto" w:fill="FFFFFF" w:themeFill="background1"/>
          </w:tcPr>
          <w:p w14:paraId="44C8B28A" w14:textId="74B9741D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40" w:type="dxa"/>
            <w:shd w:val="clear" w:color="auto" w:fill="FFFFFF" w:themeFill="background1"/>
          </w:tcPr>
          <w:p w14:paraId="627643E1" w14:textId="09A868A9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569" w:type="dxa"/>
            <w:shd w:val="clear" w:color="auto" w:fill="FFFFFF" w:themeFill="background1"/>
          </w:tcPr>
          <w:p w14:paraId="6E16F038" w14:textId="1CC3D312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010A7A40" w14:textId="1F850B72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0A009DEE" w14:textId="4E14C6D7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54B75B2C" w14:textId="0E1D0950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  <w:r>
              <w:rPr>
                <w:lang w:val="en-GB"/>
              </w:rPr>
              <w:t>O: open</w:t>
            </w:r>
          </w:p>
        </w:tc>
      </w:tr>
    </w:tbl>
    <w:p w14:paraId="7A9A283D" w14:textId="0346AC42" w:rsidR="006B649E" w:rsidRDefault="006B649E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4"/>
        <w:gridCol w:w="1640"/>
        <w:gridCol w:w="1569"/>
        <w:gridCol w:w="1607"/>
        <w:gridCol w:w="1552"/>
        <w:gridCol w:w="1518"/>
      </w:tblGrid>
      <w:tr w:rsidR="006B649E" w:rsidRPr="00426D5B" w14:paraId="565DED4D" w14:textId="77777777" w:rsidTr="00F84B51">
        <w:tc>
          <w:tcPr>
            <w:tcW w:w="1924" w:type="dxa"/>
          </w:tcPr>
          <w:p w14:paraId="66ABD852" w14:textId="77777777" w:rsidR="006B649E" w:rsidRPr="00426D5B" w:rsidRDefault="006B649E" w:rsidP="00F84B5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7886" w:type="dxa"/>
            <w:gridSpan w:val="5"/>
          </w:tcPr>
          <w:p w14:paraId="6996B9AC" w14:textId="04F95C70" w:rsidR="006B649E" w:rsidRPr="00426D5B" w:rsidRDefault="006B649E" w:rsidP="006B649E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</w:t>
            </w:r>
            <w:r>
              <w:rPr>
                <w:b/>
                <w:lang w:val="en-GB"/>
              </w:rPr>
              <w:t>Group</w:t>
            </w:r>
          </w:p>
        </w:tc>
      </w:tr>
      <w:tr w:rsidR="006B649E" w:rsidRPr="00426D5B" w14:paraId="333048FA" w14:textId="77777777" w:rsidTr="00F84B51">
        <w:tc>
          <w:tcPr>
            <w:tcW w:w="1924" w:type="dxa"/>
            <w:shd w:val="clear" w:color="auto" w:fill="92D050"/>
          </w:tcPr>
          <w:p w14:paraId="6C657970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40" w:type="dxa"/>
            <w:shd w:val="clear" w:color="auto" w:fill="92D050"/>
          </w:tcPr>
          <w:p w14:paraId="0BF0AF0F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569" w:type="dxa"/>
            <w:shd w:val="clear" w:color="auto" w:fill="92D050"/>
          </w:tcPr>
          <w:p w14:paraId="2B787F2F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07" w:type="dxa"/>
            <w:shd w:val="clear" w:color="auto" w:fill="92D050"/>
          </w:tcPr>
          <w:p w14:paraId="48B3F269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552" w:type="dxa"/>
            <w:shd w:val="clear" w:color="auto" w:fill="92D050"/>
          </w:tcPr>
          <w:p w14:paraId="3A6772CC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18" w:type="dxa"/>
            <w:shd w:val="clear" w:color="auto" w:fill="92D050"/>
          </w:tcPr>
          <w:p w14:paraId="2DABCEFB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6B649E" w:rsidRPr="00426D5B" w14:paraId="42B3B1F7" w14:textId="77777777" w:rsidTr="00F84B51">
        <w:tc>
          <w:tcPr>
            <w:tcW w:w="1924" w:type="dxa"/>
            <w:shd w:val="clear" w:color="auto" w:fill="FFFFFF" w:themeFill="background1"/>
          </w:tcPr>
          <w:p w14:paraId="033BFCB5" w14:textId="4CBC7773" w:rsidR="006B649E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Group_id</w:t>
            </w:r>
          </w:p>
        </w:tc>
        <w:tc>
          <w:tcPr>
            <w:tcW w:w="1640" w:type="dxa"/>
            <w:shd w:val="clear" w:color="auto" w:fill="FFFFFF" w:themeFill="background1"/>
          </w:tcPr>
          <w:p w14:paraId="2F5A6992" w14:textId="380DA927" w:rsidR="006B649E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569" w:type="dxa"/>
            <w:shd w:val="clear" w:color="auto" w:fill="FFFFFF" w:themeFill="background1"/>
          </w:tcPr>
          <w:p w14:paraId="3A90DA43" w14:textId="5A1C20E2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07" w:type="dxa"/>
            <w:shd w:val="clear" w:color="auto" w:fill="FFFFFF" w:themeFill="background1"/>
          </w:tcPr>
          <w:p w14:paraId="62120D1C" w14:textId="3B7546A8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698DE407" w14:textId="46FE7ADC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18" w:type="dxa"/>
            <w:shd w:val="clear" w:color="auto" w:fill="FFFFFF" w:themeFill="background1"/>
          </w:tcPr>
          <w:p w14:paraId="0371E03A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</w:p>
        </w:tc>
      </w:tr>
      <w:tr w:rsidR="006B649E" w:rsidRPr="00426D5B" w14:paraId="56CDDB7C" w14:textId="77777777" w:rsidTr="00F84B51">
        <w:tc>
          <w:tcPr>
            <w:tcW w:w="1924" w:type="dxa"/>
            <w:shd w:val="clear" w:color="auto" w:fill="FFFFFF" w:themeFill="background1"/>
          </w:tcPr>
          <w:p w14:paraId="5E6C77D5" w14:textId="77777777" w:rsidR="006B649E" w:rsidRPr="00426D5B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Department_id</w:t>
            </w:r>
          </w:p>
        </w:tc>
        <w:tc>
          <w:tcPr>
            <w:tcW w:w="1640" w:type="dxa"/>
            <w:shd w:val="clear" w:color="auto" w:fill="FFFFFF" w:themeFill="background1"/>
          </w:tcPr>
          <w:p w14:paraId="023E1E7E" w14:textId="77777777" w:rsidR="006B649E" w:rsidRPr="00426D5B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569" w:type="dxa"/>
            <w:shd w:val="clear" w:color="auto" w:fill="FFFFFF" w:themeFill="background1"/>
          </w:tcPr>
          <w:p w14:paraId="242481C5" w14:textId="35636E16" w:rsidR="006B649E" w:rsidRPr="00426D5B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27932CAD" w14:textId="77777777" w:rsidR="006B649E" w:rsidRPr="00426D5B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5425A59D" w14:textId="25E0B143" w:rsidR="006B649E" w:rsidRPr="00426D5B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434F5DCA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</w:p>
        </w:tc>
      </w:tr>
      <w:tr w:rsidR="006B649E" w:rsidRPr="00426D5B" w14:paraId="6894FC27" w14:textId="77777777" w:rsidTr="00F84B51">
        <w:tc>
          <w:tcPr>
            <w:tcW w:w="1924" w:type="dxa"/>
            <w:shd w:val="clear" w:color="auto" w:fill="FFFFFF" w:themeFill="background1"/>
          </w:tcPr>
          <w:p w14:paraId="3269FA5E" w14:textId="24DC296D" w:rsidR="006B649E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Group</w:t>
            </w:r>
            <w:r w:rsidR="006B649E">
              <w:rPr>
                <w:lang w:val="en-GB"/>
              </w:rPr>
              <w:t>_name</w:t>
            </w:r>
          </w:p>
        </w:tc>
        <w:tc>
          <w:tcPr>
            <w:tcW w:w="1640" w:type="dxa"/>
            <w:shd w:val="clear" w:color="auto" w:fill="FFFFFF" w:themeFill="background1"/>
          </w:tcPr>
          <w:p w14:paraId="26B6A538" w14:textId="77777777" w:rsidR="006B649E" w:rsidRDefault="006B649E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569" w:type="dxa"/>
            <w:shd w:val="clear" w:color="auto" w:fill="FFFFFF" w:themeFill="background1"/>
          </w:tcPr>
          <w:p w14:paraId="47ED0A3E" w14:textId="77777777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6BAECF80" w14:textId="77777777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2C5B5FAE" w14:textId="77777777" w:rsidR="006B649E" w:rsidRDefault="006B649E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48726B8E" w14:textId="77777777" w:rsidR="006B649E" w:rsidRPr="00426D5B" w:rsidRDefault="006B649E" w:rsidP="00F84B51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52B7BBAD" w14:textId="77777777" w:rsidTr="00F84B51">
        <w:tc>
          <w:tcPr>
            <w:tcW w:w="1924" w:type="dxa"/>
            <w:shd w:val="clear" w:color="auto" w:fill="FFFFFF" w:themeFill="background1"/>
          </w:tcPr>
          <w:p w14:paraId="53CEF79A" w14:textId="1323207A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40" w:type="dxa"/>
            <w:shd w:val="clear" w:color="auto" w:fill="FFFFFF" w:themeFill="background1"/>
          </w:tcPr>
          <w:p w14:paraId="45FDAEC7" w14:textId="45A196DA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69" w:type="dxa"/>
            <w:shd w:val="clear" w:color="auto" w:fill="FFFFFF" w:themeFill="background1"/>
          </w:tcPr>
          <w:p w14:paraId="3026EE59" w14:textId="6324FB51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60928EF1" w14:textId="1CCA2F44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2" w:type="dxa"/>
            <w:shd w:val="clear" w:color="auto" w:fill="FFFFFF" w:themeFill="background1"/>
          </w:tcPr>
          <w:p w14:paraId="71829FBF" w14:textId="1383F934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3B374751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21A1A792" w14:textId="77777777" w:rsidTr="00F84B51">
        <w:tc>
          <w:tcPr>
            <w:tcW w:w="1924" w:type="dxa"/>
            <w:shd w:val="clear" w:color="auto" w:fill="FFFFFF" w:themeFill="background1"/>
          </w:tcPr>
          <w:p w14:paraId="1BA04C1E" w14:textId="48FC0DE4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6F94E945" w14:textId="08ADC10B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69" w:type="dxa"/>
            <w:shd w:val="clear" w:color="auto" w:fill="FFFFFF" w:themeFill="background1"/>
          </w:tcPr>
          <w:p w14:paraId="3EC5FC1F" w14:textId="0CD374FA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4C65F512" w14:textId="273B5438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2" w:type="dxa"/>
            <w:shd w:val="clear" w:color="auto" w:fill="FFFFFF" w:themeFill="background1"/>
          </w:tcPr>
          <w:p w14:paraId="7E779C23" w14:textId="2A1AA111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4DADDA6F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2CFE5644" w14:textId="77777777" w:rsidTr="00F84B51">
        <w:tc>
          <w:tcPr>
            <w:tcW w:w="1924" w:type="dxa"/>
            <w:shd w:val="clear" w:color="auto" w:fill="FFFFFF" w:themeFill="background1"/>
          </w:tcPr>
          <w:p w14:paraId="61F15DBF" w14:textId="59CD2C6B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40" w:type="dxa"/>
            <w:shd w:val="clear" w:color="auto" w:fill="FFFFFF" w:themeFill="background1"/>
          </w:tcPr>
          <w:p w14:paraId="03A655DC" w14:textId="2F2DE7ED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569" w:type="dxa"/>
            <w:shd w:val="clear" w:color="auto" w:fill="FFFFFF" w:themeFill="background1"/>
          </w:tcPr>
          <w:p w14:paraId="1F389ADC" w14:textId="0F274DE3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7" w:type="dxa"/>
            <w:shd w:val="clear" w:color="auto" w:fill="FFFFFF" w:themeFill="background1"/>
          </w:tcPr>
          <w:p w14:paraId="5999BDC4" w14:textId="71E3A852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2" w:type="dxa"/>
            <w:shd w:val="clear" w:color="auto" w:fill="FFFFFF" w:themeFill="background1"/>
          </w:tcPr>
          <w:p w14:paraId="7A11EBDB" w14:textId="45BD4E18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1C9220BB" w14:textId="0A69D5C0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  <w:r>
              <w:rPr>
                <w:lang w:val="en-GB"/>
              </w:rPr>
              <w:t>O: open</w:t>
            </w:r>
          </w:p>
        </w:tc>
      </w:tr>
    </w:tbl>
    <w:p w14:paraId="40BD5DC8" w14:textId="339E2C3A" w:rsidR="006B649E" w:rsidRDefault="006B649E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426D5B" w14:paraId="321B62A4" w14:textId="77777777" w:rsidTr="007347C1">
        <w:tc>
          <w:tcPr>
            <w:tcW w:w="1680" w:type="dxa"/>
          </w:tcPr>
          <w:p w14:paraId="461E321F" w14:textId="77777777" w:rsidR="00426D5B" w:rsidRPr="00426D5B" w:rsidRDefault="00426D5B" w:rsidP="007347C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0F75B7DD" w14:textId="4AE35480" w:rsidR="00426D5B" w:rsidRPr="00426D5B" w:rsidRDefault="00426D5B" w:rsidP="007347C1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lStaff</w:t>
            </w:r>
          </w:p>
        </w:tc>
      </w:tr>
      <w:tr w:rsidR="00426D5B" w14:paraId="1D3EE3F3" w14:textId="77777777" w:rsidTr="007347C1">
        <w:tc>
          <w:tcPr>
            <w:tcW w:w="1680" w:type="dxa"/>
            <w:shd w:val="clear" w:color="auto" w:fill="92D050"/>
          </w:tcPr>
          <w:p w14:paraId="5FA400BF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31BD910E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50728E9E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55D616A5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112F8A37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67D62463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426D5B" w14:paraId="503A0F9D" w14:textId="77777777" w:rsidTr="007347C1">
        <w:tc>
          <w:tcPr>
            <w:tcW w:w="1680" w:type="dxa"/>
            <w:shd w:val="clear" w:color="auto" w:fill="FFFFFF" w:themeFill="background1"/>
          </w:tcPr>
          <w:p w14:paraId="10BBB008" w14:textId="4064D74C" w:rsidR="00426D5B" w:rsidRPr="009924FD" w:rsidRDefault="00426D5B" w:rsidP="00426D5B">
            <w:pPr>
              <w:rPr>
                <w:b/>
                <w:lang w:val="en-GB"/>
              </w:rPr>
            </w:pPr>
            <w:r w:rsidRPr="009924FD">
              <w:rPr>
                <w:b/>
                <w:lang w:val="en-GB"/>
              </w:rPr>
              <w:t>Staff_code</w:t>
            </w:r>
          </w:p>
        </w:tc>
        <w:tc>
          <w:tcPr>
            <w:tcW w:w="1656" w:type="dxa"/>
            <w:shd w:val="clear" w:color="auto" w:fill="FFFFFF" w:themeFill="background1"/>
          </w:tcPr>
          <w:p w14:paraId="0B5CD2B7" w14:textId="77777777" w:rsidR="00426D5B" w:rsidRP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030C659D" w14:textId="77777777" w:rsidR="00426D5B" w:rsidRP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0DA2F52E" w14:textId="77777777" w:rsidR="00426D5B" w:rsidRP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FA4A195" w14:textId="77777777" w:rsidR="00426D5B" w:rsidRP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29D7A0A1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426D5B" w14:paraId="0D12AA4C" w14:textId="77777777" w:rsidTr="007347C1">
        <w:tc>
          <w:tcPr>
            <w:tcW w:w="1680" w:type="dxa"/>
            <w:shd w:val="clear" w:color="auto" w:fill="FFFFFF" w:themeFill="background1"/>
          </w:tcPr>
          <w:p w14:paraId="5E75CCAE" w14:textId="4F816964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Staff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683A1676" w14:textId="77777777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3" w:type="dxa"/>
            <w:shd w:val="clear" w:color="auto" w:fill="FFFFFF" w:themeFill="background1"/>
          </w:tcPr>
          <w:p w14:paraId="177C923F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1034B83" w14:textId="76C5A5EC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1674A527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3F0845D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426D5B" w14:paraId="0F00E452" w14:textId="77777777" w:rsidTr="007347C1">
        <w:tc>
          <w:tcPr>
            <w:tcW w:w="1680" w:type="dxa"/>
            <w:shd w:val="clear" w:color="auto" w:fill="FFFFFF" w:themeFill="background1"/>
          </w:tcPr>
          <w:p w14:paraId="787571D4" w14:textId="2BD3803C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Join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4C9CD73D" w14:textId="4EE86046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37FA1780" w14:textId="093486C9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0646943" w14:textId="4C62A204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7726E80F" w14:textId="10B61152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2AA1748C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17AD094C" w14:textId="77777777" w:rsidTr="007347C1">
        <w:tc>
          <w:tcPr>
            <w:tcW w:w="1680" w:type="dxa"/>
            <w:shd w:val="clear" w:color="auto" w:fill="FFFFFF" w:themeFill="background1"/>
          </w:tcPr>
          <w:p w14:paraId="03F05FA4" w14:textId="2F1985D3" w:rsidR="007347C1" w:rsidRDefault="007347C1" w:rsidP="00426D5B">
            <w:pPr>
              <w:rPr>
                <w:lang w:val="en-GB"/>
              </w:rPr>
            </w:pPr>
            <w:r>
              <w:rPr>
                <w:lang w:val="en-GB"/>
              </w:rPr>
              <w:t>Dob</w:t>
            </w:r>
          </w:p>
        </w:tc>
        <w:tc>
          <w:tcPr>
            <w:tcW w:w="1656" w:type="dxa"/>
            <w:shd w:val="clear" w:color="auto" w:fill="FFFFFF" w:themeFill="background1"/>
          </w:tcPr>
          <w:p w14:paraId="3791C363" w14:textId="162CE243" w:rsidR="007347C1" w:rsidRDefault="007347C1" w:rsidP="00426D5B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6E017844" w14:textId="0CA6129C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496FB799" w14:textId="4164769C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5DE33BD3" w14:textId="09C09AA0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717B0649" w14:textId="77777777" w:rsidR="007347C1" w:rsidRPr="007347C1" w:rsidRDefault="007347C1" w:rsidP="007347C1">
            <w:pPr>
              <w:rPr>
                <w:lang w:val="en-GB"/>
              </w:rPr>
            </w:pPr>
          </w:p>
        </w:tc>
      </w:tr>
      <w:tr w:rsidR="00426D5B" w14:paraId="7F3AC0D1" w14:textId="77777777" w:rsidTr="007347C1">
        <w:tc>
          <w:tcPr>
            <w:tcW w:w="1680" w:type="dxa"/>
            <w:shd w:val="clear" w:color="auto" w:fill="FFFFFF" w:themeFill="background1"/>
          </w:tcPr>
          <w:p w14:paraId="27EA8BF3" w14:textId="03FF7936" w:rsidR="00426D5B" w:rsidRDefault="007347C1" w:rsidP="00426D5B">
            <w:pPr>
              <w:rPr>
                <w:lang w:val="en-GB"/>
              </w:rPr>
            </w:pPr>
            <w:r>
              <w:rPr>
                <w:lang w:val="en-GB"/>
              </w:rPr>
              <w:t>Gender</w:t>
            </w:r>
          </w:p>
        </w:tc>
        <w:tc>
          <w:tcPr>
            <w:tcW w:w="1656" w:type="dxa"/>
            <w:shd w:val="clear" w:color="auto" w:fill="FFFFFF" w:themeFill="background1"/>
          </w:tcPr>
          <w:p w14:paraId="6C07A31F" w14:textId="3176B559" w:rsidR="00426D5B" w:rsidRDefault="007347C1" w:rsidP="00426D5B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3" w:type="dxa"/>
            <w:shd w:val="clear" w:color="auto" w:fill="FFFFFF" w:themeFill="background1"/>
          </w:tcPr>
          <w:p w14:paraId="7C09BECA" w14:textId="5EFF1BD1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CE94631" w14:textId="6D0CE1E1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C36948D" w14:textId="591C893E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4EDBB65" w14:textId="04AFF8E3" w:rsidR="00426D5B" w:rsidRPr="007347C1" w:rsidRDefault="007347C1" w:rsidP="007347C1">
            <w:pPr>
              <w:rPr>
                <w:lang w:val="en-GB"/>
              </w:rPr>
            </w:pPr>
            <w:r w:rsidRPr="007347C1">
              <w:rPr>
                <w:lang w:val="en-GB"/>
              </w:rPr>
              <w:t>1: male, 0: woman</w:t>
            </w:r>
          </w:p>
        </w:tc>
      </w:tr>
      <w:tr w:rsidR="00426D5B" w14:paraId="7F31D55E" w14:textId="77777777" w:rsidTr="007347C1">
        <w:tc>
          <w:tcPr>
            <w:tcW w:w="1680" w:type="dxa"/>
            <w:shd w:val="clear" w:color="auto" w:fill="FFFFFF" w:themeFill="background1"/>
          </w:tcPr>
          <w:p w14:paraId="201BD62A" w14:textId="104AFD6C" w:rsidR="00426D5B" w:rsidRPr="009924FD" w:rsidRDefault="00426D5B" w:rsidP="00426D5B">
            <w:pPr>
              <w:rPr>
                <w:i/>
                <w:lang w:val="en-GB"/>
              </w:rPr>
            </w:pPr>
            <w:r w:rsidRPr="009924FD">
              <w:rPr>
                <w:i/>
                <w:lang w:val="en-GB"/>
              </w:rPr>
              <w:t>Location_code</w:t>
            </w:r>
          </w:p>
        </w:tc>
        <w:tc>
          <w:tcPr>
            <w:tcW w:w="1656" w:type="dxa"/>
            <w:shd w:val="clear" w:color="auto" w:fill="FFFFFF" w:themeFill="background1"/>
          </w:tcPr>
          <w:p w14:paraId="66F3D7B5" w14:textId="109AEFED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33A71B6A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CD37120" w14:textId="0E68B4C7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46A79445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25EFE506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426D5B" w14:paraId="06FDE9FE" w14:textId="77777777" w:rsidTr="007347C1">
        <w:tc>
          <w:tcPr>
            <w:tcW w:w="1680" w:type="dxa"/>
            <w:shd w:val="clear" w:color="auto" w:fill="FFFFFF" w:themeFill="background1"/>
          </w:tcPr>
          <w:p w14:paraId="35D36E36" w14:textId="4516BD0D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File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0B37D939" w14:textId="05C11733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3" w:type="dxa"/>
            <w:shd w:val="clear" w:color="auto" w:fill="FFFFFF" w:themeFill="background1"/>
          </w:tcPr>
          <w:p w14:paraId="78951DBF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BA31184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09E3A270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7CDB5FFA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426D5B" w14:paraId="5E74904A" w14:textId="77777777" w:rsidTr="007347C1">
        <w:tc>
          <w:tcPr>
            <w:tcW w:w="1680" w:type="dxa"/>
            <w:shd w:val="clear" w:color="auto" w:fill="FFFFFF" w:themeFill="background1"/>
          </w:tcPr>
          <w:p w14:paraId="5606659A" w14:textId="77777777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shd w:val="clear" w:color="auto" w:fill="FFFFFF" w:themeFill="background1"/>
          </w:tcPr>
          <w:p w14:paraId="4E74A4DA" w14:textId="77777777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6BE52C37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51DE1ED5" w14:textId="0696E666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5151BE19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7F6B46D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426D5B" w14:paraId="58B3E0B6" w14:textId="77777777" w:rsidTr="007347C1">
        <w:tc>
          <w:tcPr>
            <w:tcW w:w="1680" w:type="dxa"/>
            <w:shd w:val="clear" w:color="auto" w:fill="FFFFFF" w:themeFill="background1"/>
          </w:tcPr>
          <w:p w14:paraId="38D046CB" w14:textId="77777777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2938A068" w14:textId="77777777" w:rsidR="00426D5B" w:rsidRDefault="00426D5B" w:rsidP="00426D5B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7C6E7445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346F67A3" w14:textId="3CE12A2C" w:rsid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30E7B9B3" w14:textId="77777777" w:rsidR="00426D5B" w:rsidRDefault="00426D5B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4CBC791" w14:textId="77777777" w:rsidR="00426D5B" w:rsidRPr="00426D5B" w:rsidRDefault="00426D5B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6932554C" w14:textId="77777777" w:rsidTr="007347C1">
        <w:tc>
          <w:tcPr>
            <w:tcW w:w="1680" w:type="dxa"/>
            <w:shd w:val="clear" w:color="auto" w:fill="FFFFFF" w:themeFill="background1"/>
          </w:tcPr>
          <w:p w14:paraId="11D868C2" w14:textId="1A22AAC9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anged_user</w:t>
            </w:r>
          </w:p>
        </w:tc>
        <w:tc>
          <w:tcPr>
            <w:tcW w:w="1656" w:type="dxa"/>
            <w:shd w:val="clear" w:color="auto" w:fill="FFFFFF" w:themeFill="background1"/>
          </w:tcPr>
          <w:p w14:paraId="363799A4" w14:textId="58C05565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0E0E0724" w14:textId="6598ECD0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4B34AC65" w14:textId="0E028C36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3EC680FF" w14:textId="46FC465A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604F9C76" w14:textId="77777777" w:rsidR="007347C1" w:rsidRDefault="007347C1" w:rsidP="007347C1">
            <w:pPr>
              <w:rPr>
                <w:lang w:val="en-GB"/>
              </w:rPr>
            </w:pPr>
          </w:p>
        </w:tc>
      </w:tr>
      <w:tr w:rsidR="007347C1" w14:paraId="7AF24550" w14:textId="77777777" w:rsidTr="007347C1">
        <w:tc>
          <w:tcPr>
            <w:tcW w:w="1680" w:type="dxa"/>
            <w:shd w:val="clear" w:color="auto" w:fill="FFFFFF" w:themeFill="background1"/>
          </w:tcPr>
          <w:p w14:paraId="0B95AE21" w14:textId="2726395D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anged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0845F013" w14:textId="106E8202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7E17B256" w14:textId="7A7E3CD2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6E21783D" w14:textId="367A7A76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150EA4B0" w14:textId="38551DF3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6DD0B665" w14:textId="77777777" w:rsidR="007347C1" w:rsidRDefault="007347C1" w:rsidP="007347C1">
            <w:pPr>
              <w:rPr>
                <w:lang w:val="en-GB"/>
              </w:rPr>
            </w:pPr>
          </w:p>
        </w:tc>
      </w:tr>
      <w:tr w:rsidR="007347C1" w14:paraId="78170A6F" w14:textId="77777777" w:rsidTr="007347C1">
        <w:tc>
          <w:tcPr>
            <w:tcW w:w="1680" w:type="dxa"/>
            <w:shd w:val="clear" w:color="auto" w:fill="FFFFFF" w:themeFill="background1"/>
          </w:tcPr>
          <w:p w14:paraId="07C09A8F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shd w:val="clear" w:color="auto" w:fill="FFFFFF" w:themeFill="background1"/>
          </w:tcPr>
          <w:p w14:paraId="02F61DC5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3" w:type="dxa"/>
            <w:shd w:val="clear" w:color="auto" w:fill="FFFFFF" w:themeFill="background1"/>
          </w:tcPr>
          <w:p w14:paraId="36E0BC6C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66A95B5E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A2317B8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7F5196E7" w14:textId="441E19E3" w:rsidR="007347C1" w:rsidRPr="00426D5B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  <w:tr w:rsidR="009924FD" w14:paraId="0A7399DA" w14:textId="77777777" w:rsidTr="007347C1">
        <w:tc>
          <w:tcPr>
            <w:tcW w:w="1680" w:type="dxa"/>
            <w:shd w:val="clear" w:color="auto" w:fill="FFFFFF" w:themeFill="background1"/>
          </w:tcPr>
          <w:p w14:paraId="00AD7E18" w14:textId="4846C557" w:rsidR="009924FD" w:rsidRPr="009924FD" w:rsidRDefault="009924FD" w:rsidP="007347C1">
            <w:pPr>
              <w:rPr>
                <w:i/>
                <w:lang w:val="en-GB"/>
              </w:rPr>
            </w:pPr>
            <w:r w:rsidRPr="009924FD">
              <w:rPr>
                <w:i/>
                <w:lang w:val="en-GB"/>
              </w:rPr>
              <w:t>Group_code</w:t>
            </w:r>
          </w:p>
        </w:tc>
        <w:tc>
          <w:tcPr>
            <w:tcW w:w="1656" w:type="dxa"/>
            <w:shd w:val="clear" w:color="auto" w:fill="FFFFFF" w:themeFill="background1"/>
          </w:tcPr>
          <w:p w14:paraId="1ACB1904" w14:textId="080FE299" w:rsidR="009924FD" w:rsidRDefault="009924FD" w:rsidP="007347C1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7C8B6E11" w14:textId="66962F1B" w:rsidR="009924FD" w:rsidRDefault="009924FD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C0A6FB0" w14:textId="544D48A2" w:rsidR="009924FD" w:rsidRDefault="009924FD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76B6538" w14:textId="604E4977" w:rsidR="009924FD" w:rsidRDefault="009924FD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3E16C440" w14:textId="77777777" w:rsidR="009924FD" w:rsidRDefault="009924FD" w:rsidP="007347C1">
            <w:pPr>
              <w:rPr>
                <w:lang w:val="en-GB"/>
              </w:rPr>
            </w:pPr>
          </w:p>
        </w:tc>
      </w:tr>
    </w:tbl>
    <w:p w14:paraId="2B482CDB" w14:textId="7D59666E" w:rsidR="00426D5B" w:rsidRDefault="00426D5B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7347C1" w14:paraId="527C6E6B" w14:textId="77777777" w:rsidTr="007347C1">
        <w:tc>
          <w:tcPr>
            <w:tcW w:w="1680" w:type="dxa"/>
          </w:tcPr>
          <w:p w14:paraId="26E2CF30" w14:textId="77777777" w:rsidR="007347C1" w:rsidRPr="00426D5B" w:rsidRDefault="007347C1" w:rsidP="007347C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663320C1" w14:textId="6F2112D2" w:rsidR="007347C1" w:rsidRPr="00426D5B" w:rsidRDefault="007347C1" w:rsidP="007347C1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lTimeCard</w:t>
            </w:r>
          </w:p>
        </w:tc>
      </w:tr>
      <w:tr w:rsidR="007347C1" w14:paraId="34D27AF0" w14:textId="77777777" w:rsidTr="007347C1">
        <w:tc>
          <w:tcPr>
            <w:tcW w:w="1680" w:type="dxa"/>
            <w:shd w:val="clear" w:color="auto" w:fill="92D050"/>
          </w:tcPr>
          <w:p w14:paraId="0AA4E4B4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72E67B18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0F0D4048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0A67C7AD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4A63F032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7702786A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7347C1" w14:paraId="7B6AEF69" w14:textId="77777777" w:rsidTr="007347C1">
        <w:tc>
          <w:tcPr>
            <w:tcW w:w="1680" w:type="dxa"/>
            <w:shd w:val="clear" w:color="auto" w:fill="FFFFFF" w:themeFill="background1"/>
          </w:tcPr>
          <w:p w14:paraId="09C3098E" w14:textId="10E87E11" w:rsidR="007347C1" w:rsidRPr="009924FD" w:rsidRDefault="007347C1" w:rsidP="007347C1">
            <w:pPr>
              <w:rPr>
                <w:b/>
                <w:lang w:val="en-GB"/>
              </w:rPr>
            </w:pPr>
            <w:r w:rsidRPr="009924FD">
              <w:rPr>
                <w:b/>
                <w:lang w:val="en-GB"/>
              </w:rPr>
              <w:t>Id</w:t>
            </w:r>
          </w:p>
        </w:tc>
        <w:tc>
          <w:tcPr>
            <w:tcW w:w="1656" w:type="dxa"/>
            <w:shd w:val="clear" w:color="auto" w:fill="FFFFFF" w:themeFill="background1"/>
          </w:tcPr>
          <w:p w14:paraId="1A524130" w14:textId="2A65C197" w:rsidR="007347C1" w:rsidRPr="00426D5B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633" w:type="dxa"/>
            <w:shd w:val="clear" w:color="auto" w:fill="FFFFFF" w:themeFill="background1"/>
          </w:tcPr>
          <w:p w14:paraId="609B958B" w14:textId="77777777" w:rsidR="007347C1" w:rsidRP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4BC4DDCC" w14:textId="738BEC65" w:rsidR="007347C1" w:rsidRP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5A7DAEF4" w14:textId="6B45D8A2" w:rsidR="007347C1" w:rsidRPr="00426D5B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7" w:type="dxa"/>
            <w:shd w:val="clear" w:color="auto" w:fill="FFFFFF" w:themeFill="background1"/>
          </w:tcPr>
          <w:p w14:paraId="22ADAA4C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63F1114B" w14:textId="77777777" w:rsidTr="007347C1">
        <w:tc>
          <w:tcPr>
            <w:tcW w:w="1680" w:type="dxa"/>
            <w:shd w:val="clear" w:color="auto" w:fill="FFFFFF" w:themeFill="background1"/>
          </w:tcPr>
          <w:p w14:paraId="506F8C20" w14:textId="6FDFDFD9" w:rsidR="007347C1" w:rsidRPr="009924FD" w:rsidRDefault="007347C1" w:rsidP="007347C1">
            <w:pPr>
              <w:rPr>
                <w:b/>
                <w:lang w:val="en-GB"/>
              </w:rPr>
            </w:pPr>
            <w:r w:rsidRPr="009924FD">
              <w:rPr>
                <w:b/>
                <w:lang w:val="en-GB"/>
              </w:rPr>
              <w:t>Staff_code</w:t>
            </w:r>
          </w:p>
        </w:tc>
        <w:tc>
          <w:tcPr>
            <w:tcW w:w="1656" w:type="dxa"/>
            <w:shd w:val="clear" w:color="auto" w:fill="FFFFFF" w:themeFill="background1"/>
          </w:tcPr>
          <w:p w14:paraId="625F8090" w14:textId="6B4D8B3E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04D40575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54E2179E" w14:textId="4C373C68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0B0F87F" w14:textId="217C7B69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2039C96D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115496D3" w14:textId="77777777" w:rsidTr="007347C1">
        <w:tc>
          <w:tcPr>
            <w:tcW w:w="1680" w:type="dxa"/>
            <w:shd w:val="clear" w:color="auto" w:fill="FFFFFF" w:themeFill="background1"/>
          </w:tcPr>
          <w:p w14:paraId="32316684" w14:textId="62D8FF7F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Working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2C36A647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4795C0D8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5713EA25" w14:textId="3FEF6CB5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20A78D1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56C9A891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06274173" w14:textId="77777777" w:rsidTr="007347C1">
        <w:tc>
          <w:tcPr>
            <w:tcW w:w="1680" w:type="dxa"/>
            <w:shd w:val="clear" w:color="auto" w:fill="FFFFFF" w:themeFill="background1"/>
          </w:tcPr>
          <w:p w14:paraId="752ACF73" w14:textId="7208E67A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eck_in</w:t>
            </w:r>
          </w:p>
        </w:tc>
        <w:tc>
          <w:tcPr>
            <w:tcW w:w="1656" w:type="dxa"/>
            <w:shd w:val="clear" w:color="auto" w:fill="FFFFFF" w:themeFill="background1"/>
          </w:tcPr>
          <w:p w14:paraId="066574D4" w14:textId="615F3DAD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3" w:type="dxa"/>
            <w:shd w:val="clear" w:color="auto" w:fill="FFFFFF" w:themeFill="background1"/>
          </w:tcPr>
          <w:p w14:paraId="7D3F9AD7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C24224B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61445835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5F8D59A" w14:textId="77777777" w:rsidR="007347C1" w:rsidRPr="007347C1" w:rsidRDefault="007347C1" w:rsidP="007347C1">
            <w:pPr>
              <w:rPr>
                <w:lang w:val="en-GB"/>
              </w:rPr>
            </w:pPr>
          </w:p>
        </w:tc>
      </w:tr>
      <w:tr w:rsidR="007347C1" w14:paraId="61136E94" w14:textId="77777777" w:rsidTr="007347C1">
        <w:tc>
          <w:tcPr>
            <w:tcW w:w="1680" w:type="dxa"/>
            <w:shd w:val="clear" w:color="auto" w:fill="FFFFFF" w:themeFill="background1"/>
          </w:tcPr>
          <w:p w14:paraId="2B069DB7" w14:textId="0EE49B13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eck_out</w:t>
            </w:r>
          </w:p>
        </w:tc>
        <w:tc>
          <w:tcPr>
            <w:tcW w:w="1656" w:type="dxa"/>
            <w:shd w:val="clear" w:color="auto" w:fill="FFFFFF" w:themeFill="background1"/>
          </w:tcPr>
          <w:p w14:paraId="37DD2D27" w14:textId="6E1EF7CA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Time</w:t>
            </w:r>
          </w:p>
        </w:tc>
        <w:tc>
          <w:tcPr>
            <w:tcW w:w="1633" w:type="dxa"/>
            <w:shd w:val="clear" w:color="auto" w:fill="FFFFFF" w:themeFill="background1"/>
          </w:tcPr>
          <w:p w14:paraId="3B1A096F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70E8C01D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2C1EFBBE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3BAC6E62" w14:textId="339F1D28" w:rsidR="007347C1" w:rsidRPr="007347C1" w:rsidRDefault="007347C1" w:rsidP="007347C1">
            <w:pPr>
              <w:rPr>
                <w:lang w:val="en-GB"/>
              </w:rPr>
            </w:pPr>
          </w:p>
        </w:tc>
      </w:tr>
      <w:tr w:rsidR="007347C1" w14:paraId="2D9684FB" w14:textId="77777777" w:rsidTr="007347C1">
        <w:tc>
          <w:tcPr>
            <w:tcW w:w="1680" w:type="dxa"/>
            <w:shd w:val="clear" w:color="auto" w:fill="FFFFFF" w:themeFill="background1"/>
          </w:tcPr>
          <w:p w14:paraId="418620D2" w14:textId="5C2A0FAB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Is_checked</w:t>
            </w:r>
          </w:p>
        </w:tc>
        <w:tc>
          <w:tcPr>
            <w:tcW w:w="1656" w:type="dxa"/>
            <w:shd w:val="clear" w:color="auto" w:fill="FFFFFF" w:themeFill="background1"/>
          </w:tcPr>
          <w:p w14:paraId="51A5F832" w14:textId="1D10AB72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Bit</w:t>
            </w:r>
          </w:p>
        </w:tc>
        <w:tc>
          <w:tcPr>
            <w:tcW w:w="1633" w:type="dxa"/>
            <w:shd w:val="clear" w:color="auto" w:fill="FFFFFF" w:themeFill="background1"/>
          </w:tcPr>
          <w:p w14:paraId="672F832F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4C886EE" w14:textId="6AA39455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3BED1EAB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2BE6788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106D85F8" w14:textId="77777777" w:rsidTr="007347C1">
        <w:tc>
          <w:tcPr>
            <w:tcW w:w="1680" w:type="dxa"/>
            <w:shd w:val="clear" w:color="auto" w:fill="FFFFFF" w:themeFill="background1"/>
          </w:tcPr>
          <w:p w14:paraId="027849FC" w14:textId="1CAFA01F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Note</w:t>
            </w:r>
          </w:p>
        </w:tc>
        <w:tc>
          <w:tcPr>
            <w:tcW w:w="1656" w:type="dxa"/>
            <w:shd w:val="clear" w:color="auto" w:fill="FFFFFF" w:themeFill="background1"/>
          </w:tcPr>
          <w:p w14:paraId="5BBAEFE2" w14:textId="7EA295B8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Varchar(200)</w:t>
            </w:r>
          </w:p>
        </w:tc>
        <w:tc>
          <w:tcPr>
            <w:tcW w:w="1633" w:type="dxa"/>
            <w:shd w:val="clear" w:color="auto" w:fill="FFFFFF" w:themeFill="background1"/>
          </w:tcPr>
          <w:p w14:paraId="2D9198CE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459FF04D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23D28F2B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5FCB2C40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0A285FDE" w14:textId="77777777" w:rsidTr="007347C1">
        <w:tc>
          <w:tcPr>
            <w:tcW w:w="1680" w:type="dxa"/>
            <w:shd w:val="clear" w:color="auto" w:fill="FFFFFF" w:themeFill="background1"/>
          </w:tcPr>
          <w:p w14:paraId="2DE6C254" w14:textId="7481CD86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File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08B9D90D" w14:textId="26227FBC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Varchar(200)</w:t>
            </w:r>
          </w:p>
        </w:tc>
        <w:tc>
          <w:tcPr>
            <w:tcW w:w="1633" w:type="dxa"/>
            <w:shd w:val="clear" w:color="auto" w:fill="FFFFFF" w:themeFill="background1"/>
          </w:tcPr>
          <w:p w14:paraId="5CC8749A" w14:textId="2AF69109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12E3095" w14:textId="68540872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19" w:type="dxa"/>
            <w:shd w:val="clear" w:color="auto" w:fill="FFFFFF" w:themeFill="background1"/>
          </w:tcPr>
          <w:p w14:paraId="340A888A" w14:textId="578C8942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324E9C1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0A6E3B82" w14:textId="77777777" w:rsidTr="007347C1">
        <w:tc>
          <w:tcPr>
            <w:tcW w:w="1680" w:type="dxa"/>
            <w:shd w:val="clear" w:color="auto" w:fill="FFFFFF" w:themeFill="background1"/>
          </w:tcPr>
          <w:p w14:paraId="54B93217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shd w:val="clear" w:color="auto" w:fill="FFFFFF" w:themeFill="background1"/>
          </w:tcPr>
          <w:p w14:paraId="5FC382A2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6A77585E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7F85EDFA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50079C3C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F0192EC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4FC234B1" w14:textId="77777777" w:rsidTr="007347C1">
        <w:tc>
          <w:tcPr>
            <w:tcW w:w="1680" w:type="dxa"/>
            <w:shd w:val="clear" w:color="auto" w:fill="FFFFFF" w:themeFill="background1"/>
          </w:tcPr>
          <w:p w14:paraId="41EDA08D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54350F26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1292FB0D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BB5D7D3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7A2572AB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09AD1318" w14:textId="77777777" w:rsidR="007347C1" w:rsidRPr="00426D5B" w:rsidRDefault="007347C1" w:rsidP="007347C1">
            <w:pPr>
              <w:jc w:val="center"/>
              <w:rPr>
                <w:b/>
                <w:lang w:val="en-GB"/>
              </w:rPr>
            </w:pPr>
          </w:p>
        </w:tc>
      </w:tr>
      <w:tr w:rsidR="007347C1" w14:paraId="4AE4510B" w14:textId="77777777" w:rsidTr="007347C1">
        <w:tc>
          <w:tcPr>
            <w:tcW w:w="1680" w:type="dxa"/>
            <w:shd w:val="clear" w:color="auto" w:fill="FFFFFF" w:themeFill="background1"/>
          </w:tcPr>
          <w:p w14:paraId="686C543F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anged_user</w:t>
            </w:r>
          </w:p>
        </w:tc>
        <w:tc>
          <w:tcPr>
            <w:tcW w:w="1656" w:type="dxa"/>
            <w:shd w:val="clear" w:color="auto" w:fill="FFFFFF" w:themeFill="background1"/>
          </w:tcPr>
          <w:p w14:paraId="1EE8EEF2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69238FA1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44A0BE7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77B74C6B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DFBAB38" w14:textId="77777777" w:rsidR="007347C1" w:rsidRDefault="007347C1" w:rsidP="007347C1">
            <w:pPr>
              <w:rPr>
                <w:lang w:val="en-GB"/>
              </w:rPr>
            </w:pPr>
          </w:p>
        </w:tc>
      </w:tr>
      <w:tr w:rsidR="007347C1" w14:paraId="1601E5B9" w14:textId="77777777" w:rsidTr="007347C1">
        <w:tc>
          <w:tcPr>
            <w:tcW w:w="1680" w:type="dxa"/>
            <w:shd w:val="clear" w:color="auto" w:fill="FFFFFF" w:themeFill="background1"/>
          </w:tcPr>
          <w:p w14:paraId="3405FAB3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anged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646F677D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20E204AC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9DA014B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5B7066AC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021FB8D1" w14:textId="77777777" w:rsidR="007347C1" w:rsidRDefault="007347C1" w:rsidP="007347C1">
            <w:pPr>
              <w:rPr>
                <w:lang w:val="en-GB"/>
              </w:rPr>
            </w:pPr>
          </w:p>
        </w:tc>
      </w:tr>
      <w:tr w:rsidR="007347C1" w14:paraId="10FD5386" w14:textId="77777777" w:rsidTr="007347C1">
        <w:tc>
          <w:tcPr>
            <w:tcW w:w="1680" w:type="dxa"/>
            <w:shd w:val="clear" w:color="auto" w:fill="FFFFFF" w:themeFill="background1"/>
          </w:tcPr>
          <w:p w14:paraId="61D69BBC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shd w:val="clear" w:color="auto" w:fill="FFFFFF" w:themeFill="background1"/>
          </w:tcPr>
          <w:p w14:paraId="01216E9E" w14:textId="77777777" w:rsidR="007347C1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3" w:type="dxa"/>
            <w:shd w:val="clear" w:color="auto" w:fill="FFFFFF" w:themeFill="background1"/>
          </w:tcPr>
          <w:p w14:paraId="7A9D456A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7E7CDF2D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178ACDD7" w14:textId="77777777" w:rsidR="007347C1" w:rsidRDefault="007347C1" w:rsidP="007347C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3077AC3" w14:textId="77777777" w:rsidR="007347C1" w:rsidRPr="00426D5B" w:rsidRDefault="007347C1" w:rsidP="007347C1">
            <w:pPr>
              <w:rPr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</w:tbl>
    <w:p w14:paraId="69BB80B8" w14:textId="0D6F339A" w:rsidR="007347C1" w:rsidRDefault="007347C1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1656"/>
        <w:gridCol w:w="1633"/>
        <w:gridCol w:w="1665"/>
        <w:gridCol w:w="1619"/>
        <w:gridCol w:w="1557"/>
      </w:tblGrid>
      <w:tr w:rsidR="0008733A" w:rsidRPr="00426D5B" w14:paraId="54B53495" w14:textId="77777777" w:rsidTr="00F84B51">
        <w:tc>
          <w:tcPr>
            <w:tcW w:w="1680" w:type="dxa"/>
          </w:tcPr>
          <w:p w14:paraId="4C1C64A3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8130" w:type="dxa"/>
            <w:gridSpan w:val="5"/>
          </w:tcPr>
          <w:p w14:paraId="784D9E0C" w14:textId="62F223BB" w:rsidR="0008733A" w:rsidRPr="00426D5B" w:rsidRDefault="0008733A" w:rsidP="00F84B51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lLeavingType</w:t>
            </w:r>
          </w:p>
        </w:tc>
      </w:tr>
      <w:tr w:rsidR="0008733A" w:rsidRPr="00426D5B" w14:paraId="70389787" w14:textId="77777777" w:rsidTr="00F84B51">
        <w:tc>
          <w:tcPr>
            <w:tcW w:w="1680" w:type="dxa"/>
            <w:shd w:val="clear" w:color="auto" w:fill="92D050"/>
          </w:tcPr>
          <w:p w14:paraId="46AF2CA4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56" w:type="dxa"/>
            <w:shd w:val="clear" w:color="auto" w:fill="92D050"/>
          </w:tcPr>
          <w:p w14:paraId="49507ABA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633" w:type="dxa"/>
            <w:shd w:val="clear" w:color="auto" w:fill="92D050"/>
          </w:tcPr>
          <w:p w14:paraId="2F8101AC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65" w:type="dxa"/>
            <w:shd w:val="clear" w:color="auto" w:fill="92D050"/>
          </w:tcPr>
          <w:p w14:paraId="0329DDA2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619" w:type="dxa"/>
            <w:shd w:val="clear" w:color="auto" w:fill="92D050"/>
          </w:tcPr>
          <w:p w14:paraId="78284187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57" w:type="dxa"/>
            <w:shd w:val="clear" w:color="auto" w:fill="92D050"/>
          </w:tcPr>
          <w:p w14:paraId="3B66C24B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08733A" w:rsidRPr="00426D5B" w14:paraId="407FDFC4" w14:textId="77777777" w:rsidTr="00F84B51">
        <w:tc>
          <w:tcPr>
            <w:tcW w:w="1680" w:type="dxa"/>
            <w:shd w:val="clear" w:color="auto" w:fill="FFFFFF" w:themeFill="background1"/>
          </w:tcPr>
          <w:p w14:paraId="4619FF8B" w14:textId="7089F7F1" w:rsidR="0008733A" w:rsidRPr="00426D5B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leaving</w:t>
            </w:r>
            <w:r>
              <w:rPr>
                <w:lang w:val="en-GB"/>
              </w:rPr>
              <w:t>_code</w:t>
            </w:r>
          </w:p>
        </w:tc>
        <w:tc>
          <w:tcPr>
            <w:tcW w:w="1656" w:type="dxa"/>
            <w:shd w:val="clear" w:color="auto" w:fill="FFFFFF" w:themeFill="background1"/>
          </w:tcPr>
          <w:p w14:paraId="6E6D47BE" w14:textId="77777777" w:rsidR="0008733A" w:rsidRPr="00426D5B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71663277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65" w:type="dxa"/>
            <w:shd w:val="clear" w:color="auto" w:fill="FFFFFF" w:themeFill="background1"/>
          </w:tcPr>
          <w:p w14:paraId="78AAF58A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519AA824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35315468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33E339D4" w14:textId="77777777" w:rsidTr="00F84B51">
        <w:tc>
          <w:tcPr>
            <w:tcW w:w="1680" w:type="dxa"/>
            <w:shd w:val="clear" w:color="auto" w:fill="FFFFFF" w:themeFill="background1"/>
          </w:tcPr>
          <w:p w14:paraId="04B82EB5" w14:textId="584CFF13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leaving</w:t>
            </w:r>
            <w:r>
              <w:rPr>
                <w:lang w:val="en-GB"/>
              </w:rPr>
              <w:t>_name</w:t>
            </w:r>
          </w:p>
        </w:tc>
        <w:tc>
          <w:tcPr>
            <w:tcW w:w="1656" w:type="dxa"/>
            <w:shd w:val="clear" w:color="auto" w:fill="FFFFFF" w:themeFill="background1"/>
          </w:tcPr>
          <w:p w14:paraId="28E49AB1" w14:textId="77777777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633" w:type="dxa"/>
            <w:shd w:val="clear" w:color="auto" w:fill="FFFFFF" w:themeFill="background1"/>
          </w:tcPr>
          <w:p w14:paraId="650F2FF8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12B03BBA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DF00100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B6319D7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3AA705A0" w14:textId="77777777" w:rsidTr="00F84B51">
        <w:tc>
          <w:tcPr>
            <w:tcW w:w="1680" w:type="dxa"/>
            <w:shd w:val="clear" w:color="auto" w:fill="FFFFFF" w:themeFill="background1"/>
          </w:tcPr>
          <w:p w14:paraId="3235A783" w14:textId="526D46D9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56" w:type="dxa"/>
            <w:shd w:val="clear" w:color="auto" w:fill="FFFFFF" w:themeFill="background1"/>
          </w:tcPr>
          <w:p w14:paraId="4F681A97" w14:textId="4543E58C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633" w:type="dxa"/>
            <w:shd w:val="clear" w:color="auto" w:fill="FFFFFF" w:themeFill="background1"/>
          </w:tcPr>
          <w:p w14:paraId="67D0F010" w14:textId="58CA0938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55969484" w14:textId="59D08F9F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CCC6BB7" w14:textId="31229E47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194D0434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18AE5E9D" w14:textId="77777777" w:rsidTr="00F84B51">
        <w:tc>
          <w:tcPr>
            <w:tcW w:w="1680" w:type="dxa"/>
            <w:shd w:val="clear" w:color="auto" w:fill="FFFFFF" w:themeFill="background1"/>
          </w:tcPr>
          <w:p w14:paraId="74BD3F9F" w14:textId="7470744A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56" w:type="dxa"/>
            <w:shd w:val="clear" w:color="auto" w:fill="FFFFFF" w:themeFill="background1"/>
          </w:tcPr>
          <w:p w14:paraId="1B3EB8EA" w14:textId="192A311F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633" w:type="dxa"/>
            <w:shd w:val="clear" w:color="auto" w:fill="FFFFFF" w:themeFill="background1"/>
          </w:tcPr>
          <w:p w14:paraId="5048B01D" w14:textId="02AB3E05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0F9930D7" w14:textId="7E76EB6D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02F35597" w14:textId="3332BBD9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4C273F25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2A0225C9" w14:textId="77777777" w:rsidTr="00F84B51">
        <w:tc>
          <w:tcPr>
            <w:tcW w:w="1680" w:type="dxa"/>
            <w:shd w:val="clear" w:color="auto" w:fill="FFFFFF" w:themeFill="background1"/>
          </w:tcPr>
          <w:p w14:paraId="665D5CA1" w14:textId="3BCD4E81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56" w:type="dxa"/>
            <w:shd w:val="clear" w:color="auto" w:fill="FFFFFF" w:themeFill="background1"/>
          </w:tcPr>
          <w:p w14:paraId="26B77F35" w14:textId="4E4988AC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633" w:type="dxa"/>
            <w:shd w:val="clear" w:color="auto" w:fill="FFFFFF" w:themeFill="background1"/>
          </w:tcPr>
          <w:p w14:paraId="6897CB40" w14:textId="760D1835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65" w:type="dxa"/>
            <w:shd w:val="clear" w:color="auto" w:fill="FFFFFF" w:themeFill="background1"/>
          </w:tcPr>
          <w:p w14:paraId="225D3C87" w14:textId="6F668E68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19" w:type="dxa"/>
            <w:shd w:val="clear" w:color="auto" w:fill="FFFFFF" w:themeFill="background1"/>
          </w:tcPr>
          <w:p w14:paraId="6DE7DE8F" w14:textId="4C720E03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7" w:type="dxa"/>
            <w:shd w:val="clear" w:color="auto" w:fill="FFFFFF" w:themeFill="background1"/>
          </w:tcPr>
          <w:p w14:paraId="7351F3C8" w14:textId="4E906806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</w:tbl>
    <w:p w14:paraId="38C4EF53" w14:textId="00F1FDA4" w:rsidR="0008733A" w:rsidRDefault="0008733A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19"/>
        <w:gridCol w:w="1620"/>
        <w:gridCol w:w="1492"/>
        <w:gridCol w:w="1537"/>
        <w:gridCol w:w="1472"/>
        <w:gridCol w:w="1470"/>
      </w:tblGrid>
      <w:tr w:rsidR="00E80B27" w:rsidRPr="00426D5B" w14:paraId="20200DE0" w14:textId="77777777" w:rsidTr="00E80B27">
        <w:tc>
          <w:tcPr>
            <w:tcW w:w="2219" w:type="dxa"/>
          </w:tcPr>
          <w:p w14:paraId="647179AC" w14:textId="77777777" w:rsidR="00E80B27" w:rsidRPr="00426D5B" w:rsidRDefault="00E80B27" w:rsidP="00F84B5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7591" w:type="dxa"/>
            <w:gridSpan w:val="5"/>
          </w:tcPr>
          <w:p w14:paraId="7055A176" w14:textId="480F10B8" w:rsidR="00E80B27" w:rsidRPr="00426D5B" w:rsidRDefault="00E80B27" w:rsidP="00E80B27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l</w:t>
            </w:r>
            <w:r>
              <w:rPr>
                <w:b/>
                <w:lang w:val="en-GB"/>
              </w:rPr>
              <w:t>EmailTemplate</w:t>
            </w:r>
          </w:p>
        </w:tc>
      </w:tr>
      <w:tr w:rsidR="00E80B27" w:rsidRPr="00426D5B" w14:paraId="2ECC7113" w14:textId="77777777" w:rsidTr="00E80B27">
        <w:tc>
          <w:tcPr>
            <w:tcW w:w="2219" w:type="dxa"/>
            <w:shd w:val="clear" w:color="auto" w:fill="92D050"/>
          </w:tcPr>
          <w:p w14:paraId="08C11455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20" w:type="dxa"/>
            <w:shd w:val="clear" w:color="auto" w:fill="92D050"/>
          </w:tcPr>
          <w:p w14:paraId="7235BF11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492" w:type="dxa"/>
            <w:shd w:val="clear" w:color="auto" w:fill="92D050"/>
          </w:tcPr>
          <w:p w14:paraId="12EFE63D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537" w:type="dxa"/>
            <w:shd w:val="clear" w:color="auto" w:fill="92D050"/>
          </w:tcPr>
          <w:p w14:paraId="18607DC4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472" w:type="dxa"/>
            <w:shd w:val="clear" w:color="auto" w:fill="92D050"/>
          </w:tcPr>
          <w:p w14:paraId="48C5863E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470" w:type="dxa"/>
            <w:shd w:val="clear" w:color="auto" w:fill="92D050"/>
          </w:tcPr>
          <w:p w14:paraId="5CBBE1A5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E80B27" w:rsidRPr="00426D5B" w14:paraId="0907878B" w14:textId="77777777" w:rsidTr="00E80B27">
        <w:tc>
          <w:tcPr>
            <w:tcW w:w="2219" w:type="dxa"/>
            <w:shd w:val="clear" w:color="auto" w:fill="FFFFFF" w:themeFill="background1"/>
          </w:tcPr>
          <w:p w14:paraId="741AC296" w14:textId="081E4BFA" w:rsidR="00E80B27" w:rsidRPr="00426D5B" w:rsidRDefault="00E80B27" w:rsidP="00F84B51">
            <w:pPr>
              <w:rPr>
                <w:lang w:val="en-GB"/>
              </w:rPr>
            </w:pPr>
            <w:r>
              <w:rPr>
                <w:lang w:val="en-GB"/>
              </w:rPr>
              <w:t>template</w:t>
            </w:r>
            <w:r>
              <w:rPr>
                <w:lang w:val="en-GB"/>
              </w:rPr>
              <w:t>_code</w:t>
            </w:r>
          </w:p>
        </w:tc>
        <w:tc>
          <w:tcPr>
            <w:tcW w:w="1620" w:type="dxa"/>
            <w:shd w:val="clear" w:color="auto" w:fill="FFFFFF" w:themeFill="background1"/>
          </w:tcPr>
          <w:p w14:paraId="41A7E8C8" w14:textId="77777777" w:rsidR="00E80B27" w:rsidRPr="00426D5B" w:rsidRDefault="00E80B27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619A16E6" w14:textId="77777777" w:rsidR="00E80B27" w:rsidRPr="00426D5B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37" w:type="dxa"/>
            <w:shd w:val="clear" w:color="auto" w:fill="FFFFFF" w:themeFill="background1"/>
          </w:tcPr>
          <w:p w14:paraId="6F6D5203" w14:textId="77777777" w:rsidR="00E80B27" w:rsidRPr="00426D5B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2" w:type="dxa"/>
            <w:shd w:val="clear" w:color="auto" w:fill="FFFFFF" w:themeFill="background1"/>
          </w:tcPr>
          <w:p w14:paraId="4FF042D6" w14:textId="77777777" w:rsidR="00E80B27" w:rsidRPr="00426D5B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4F40EE6C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05122431" w14:textId="77777777" w:rsidTr="00E80B27">
        <w:tc>
          <w:tcPr>
            <w:tcW w:w="2219" w:type="dxa"/>
            <w:shd w:val="clear" w:color="auto" w:fill="FFFFFF" w:themeFill="background1"/>
          </w:tcPr>
          <w:p w14:paraId="00E79EF7" w14:textId="348F6F00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template</w:t>
            </w:r>
            <w:r>
              <w:rPr>
                <w:lang w:val="en-GB"/>
              </w:rPr>
              <w:t>_</w:t>
            </w:r>
            <w:r>
              <w:rPr>
                <w:lang w:val="en-GB"/>
              </w:rPr>
              <w:t>content</w:t>
            </w:r>
          </w:p>
        </w:tc>
        <w:tc>
          <w:tcPr>
            <w:tcW w:w="1620" w:type="dxa"/>
            <w:shd w:val="clear" w:color="auto" w:fill="FFFFFF" w:themeFill="background1"/>
          </w:tcPr>
          <w:p w14:paraId="50CA1770" w14:textId="77777777" w:rsidR="00E80B27" w:rsidRDefault="00E80B27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492" w:type="dxa"/>
            <w:shd w:val="clear" w:color="auto" w:fill="FFFFFF" w:themeFill="background1"/>
          </w:tcPr>
          <w:p w14:paraId="73F1F5E2" w14:textId="77777777" w:rsidR="00E80B27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2472CE5F" w14:textId="77777777" w:rsidR="00E80B27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2" w:type="dxa"/>
            <w:shd w:val="clear" w:color="auto" w:fill="FFFFFF" w:themeFill="background1"/>
          </w:tcPr>
          <w:p w14:paraId="6363E24F" w14:textId="77777777" w:rsidR="00E80B27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09EDDBB3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20117E90" w14:textId="77777777" w:rsidTr="00E80B27">
        <w:tc>
          <w:tcPr>
            <w:tcW w:w="2219" w:type="dxa"/>
            <w:shd w:val="clear" w:color="auto" w:fill="FFFFFF" w:themeFill="background1"/>
          </w:tcPr>
          <w:p w14:paraId="416CD9DD" w14:textId="7615DAB3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default_code_recv_01</w:t>
            </w:r>
          </w:p>
        </w:tc>
        <w:tc>
          <w:tcPr>
            <w:tcW w:w="1620" w:type="dxa"/>
            <w:shd w:val="clear" w:color="auto" w:fill="FFFFFF" w:themeFill="background1"/>
          </w:tcPr>
          <w:p w14:paraId="07EEC051" w14:textId="7B5F0B60" w:rsidR="00E80B27" w:rsidRDefault="00E80B27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6D548C69" w14:textId="08DA3A0D" w:rsidR="00E80B27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5F9B7FB2" w14:textId="40186273" w:rsidR="00E80B27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472" w:type="dxa"/>
            <w:shd w:val="clear" w:color="auto" w:fill="FFFFFF" w:themeFill="background1"/>
          </w:tcPr>
          <w:p w14:paraId="6B7EAAB3" w14:textId="300F926B" w:rsidR="00E80B27" w:rsidRDefault="00E80B27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75678977" w14:textId="77777777" w:rsidR="00E80B27" w:rsidRPr="00426D5B" w:rsidRDefault="00E80B27" w:rsidP="00F84B51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237D525D" w14:textId="77777777" w:rsidTr="00E80B27">
        <w:tc>
          <w:tcPr>
            <w:tcW w:w="2219" w:type="dxa"/>
            <w:shd w:val="clear" w:color="auto" w:fill="FFFFFF" w:themeFill="background1"/>
          </w:tcPr>
          <w:p w14:paraId="29C2AFAF" w14:textId="16E61BCC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default_code_recv</w:t>
            </w:r>
            <w:r>
              <w:rPr>
                <w:lang w:val="en-GB"/>
              </w:rPr>
              <w:t>_02</w:t>
            </w:r>
          </w:p>
        </w:tc>
        <w:tc>
          <w:tcPr>
            <w:tcW w:w="1620" w:type="dxa"/>
            <w:shd w:val="clear" w:color="auto" w:fill="FFFFFF" w:themeFill="background1"/>
          </w:tcPr>
          <w:p w14:paraId="2CDA86CC" w14:textId="2AF6D53D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5671F8C1" w14:textId="5A5F5ABA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6D60EA3D" w14:textId="17287C0C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472" w:type="dxa"/>
            <w:shd w:val="clear" w:color="auto" w:fill="FFFFFF" w:themeFill="background1"/>
          </w:tcPr>
          <w:p w14:paraId="3A07161B" w14:textId="072B901C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3CE7CBAC" w14:textId="77777777" w:rsidR="00E80B27" w:rsidRPr="00426D5B" w:rsidRDefault="00E80B27" w:rsidP="00E80B27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70CB1B21" w14:textId="77777777" w:rsidTr="00E80B27">
        <w:tc>
          <w:tcPr>
            <w:tcW w:w="2219" w:type="dxa"/>
            <w:shd w:val="clear" w:color="auto" w:fill="FFFFFF" w:themeFill="background1"/>
          </w:tcPr>
          <w:p w14:paraId="76AE5F23" w14:textId="653E9D5B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default_code_recv</w:t>
            </w:r>
            <w:r>
              <w:rPr>
                <w:lang w:val="en-GB"/>
              </w:rPr>
              <w:t>_03</w:t>
            </w:r>
          </w:p>
        </w:tc>
        <w:tc>
          <w:tcPr>
            <w:tcW w:w="1620" w:type="dxa"/>
            <w:shd w:val="clear" w:color="auto" w:fill="FFFFFF" w:themeFill="background1"/>
          </w:tcPr>
          <w:p w14:paraId="1A84C691" w14:textId="5E533BF0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72C25E19" w14:textId="3A2F5A8D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25A0D27B" w14:textId="45B1B06F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472" w:type="dxa"/>
            <w:shd w:val="clear" w:color="auto" w:fill="FFFFFF" w:themeFill="background1"/>
          </w:tcPr>
          <w:p w14:paraId="25B773A7" w14:textId="4CCA6AAA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09DCA5A3" w14:textId="77777777" w:rsidR="00E80B27" w:rsidRPr="00426D5B" w:rsidRDefault="00E80B27" w:rsidP="00E80B27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68A1738F" w14:textId="77777777" w:rsidTr="00E80B27">
        <w:tc>
          <w:tcPr>
            <w:tcW w:w="2219" w:type="dxa"/>
            <w:shd w:val="clear" w:color="auto" w:fill="FFFFFF" w:themeFill="background1"/>
          </w:tcPr>
          <w:p w14:paraId="6B0EC18F" w14:textId="51B2B561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default_code_recv</w:t>
            </w:r>
            <w:r>
              <w:rPr>
                <w:lang w:val="en-GB"/>
              </w:rPr>
              <w:t>_04</w:t>
            </w:r>
          </w:p>
        </w:tc>
        <w:tc>
          <w:tcPr>
            <w:tcW w:w="1620" w:type="dxa"/>
            <w:shd w:val="clear" w:color="auto" w:fill="FFFFFF" w:themeFill="background1"/>
          </w:tcPr>
          <w:p w14:paraId="30247007" w14:textId="05579E3A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00EA97BC" w14:textId="0D5DC54E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42CBBCF2" w14:textId="61670314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472" w:type="dxa"/>
            <w:shd w:val="clear" w:color="auto" w:fill="FFFFFF" w:themeFill="background1"/>
          </w:tcPr>
          <w:p w14:paraId="1D1C6BDB" w14:textId="47EE0A9C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66626AA0" w14:textId="77777777" w:rsidR="00E80B27" w:rsidRPr="00426D5B" w:rsidRDefault="00E80B27" w:rsidP="00E80B27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77713CC7" w14:textId="77777777" w:rsidTr="00E80B27">
        <w:tc>
          <w:tcPr>
            <w:tcW w:w="2219" w:type="dxa"/>
            <w:shd w:val="clear" w:color="auto" w:fill="FFFFFF" w:themeFill="background1"/>
          </w:tcPr>
          <w:p w14:paraId="385A604E" w14:textId="45119FD6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default_code_recv</w:t>
            </w:r>
            <w:r>
              <w:rPr>
                <w:lang w:val="en-GB"/>
              </w:rPr>
              <w:t>_05</w:t>
            </w:r>
          </w:p>
        </w:tc>
        <w:tc>
          <w:tcPr>
            <w:tcW w:w="1620" w:type="dxa"/>
            <w:shd w:val="clear" w:color="auto" w:fill="FFFFFF" w:themeFill="background1"/>
          </w:tcPr>
          <w:p w14:paraId="7E2D6CA5" w14:textId="57A82B41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2FADEDC1" w14:textId="69903E05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3E86C9AC" w14:textId="5DA824C0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472" w:type="dxa"/>
            <w:shd w:val="clear" w:color="auto" w:fill="FFFFFF" w:themeFill="background1"/>
          </w:tcPr>
          <w:p w14:paraId="53F3AD0A" w14:textId="1696B8E9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46424581" w14:textId="77777777" w:rsidR="00E80B27" w:rsidRPr="00426D5B" w:rsidRDefault="00E80B27" w:rsidP="00E80B27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59C21FB1" w14:textId="77777777" w:rsidTr="00E80B27">
        <w:tc>
          <w:tcPr>
            <w:tcW w:w="2219" w:type="dxa"/>
            <w:shd w:val="clear" w:color="auto" w:fill="FFFFFF" w:themeFill="background1"/>
          </w:tcPr>
          <w:p w14:paraId="30D06AE3" w14:textId="09245A74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20" w:type="dxa"/>
            <w:shd w:val="clear" w:color="auto" w:fill="FFFFFF" w:themeFill="background1"/>
          </w:tcPr>
          <w:p w14:paraId="46A157E9" w14:textId="52AECC69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492" w:type="dxa"/>
            <w:shd w:val="clear" w:color="auto" w:fill="FFFFFF" w:themeFill="background1"/>
          </w:tcPr>
          <w:p w14:paraId="36B6707E" w14:textId="16E4C1CC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10066C5D" w14:textId="60EB66EE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2" w:type="dxa"/>
            <w:shd w:val="clear" w:color="auto" w:fill="FFFFFF" w:themeFill="background1"/>
          </w:tcPr>
          <w:p w14:paraId="6177F669" w14:textId="41D89EAA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5235170D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344028FB" w14:textId="77777777" w:rsidTr="00E80B27">
        <w:tc>
          <w:tcPr>
            <w:tcW w:w="2219" w:type="dxa"/>
            <w:shd w:val="clear" w:color="auto" w:fill="FFFFFF" w:themeFill="background1"/>
          </w:tcPr>
          <w:p w14:paraId="727744E7" w14:textId="1C70E5ED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20" w:type="dxa"/>
            <w:shd w:val="clear" w:color="auto" w:fill="FFFFFF" w:themeFill="background1"/>
          </w:tcPr>
          <w:p w14:paraId="649B4561" w14:textId="3231662D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492" w:type="dxa"/>
            <w:shd w:val="clear" w:color="auto" w:fill="FFFFFF" w:themeFill="background1"/>
          </w:tcPr>
          <w:p w14:paraId="33C196FF" w14:textId="2C29A537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24CA78AC" w14:textId="54B3F2CA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2" w:type="dxa"/>
            <w:shd w:val="clear" w:color="auto" w:fill="FFFFFF" w:themeFill="background1"/>
          </w:tcPr>
          <w:p w14:paraId="068435A1" w14:textId="167617FC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190A1E7C" w14:textId="77777777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</w:p>
        </w:tc>
      </w:tr>
      <w:tr w:rsidR="009924FD" w:rsidRPr="00426D5B" w14:paraId="4072665F" w14:textId="77777777" w:rsidTr="00E80B27">
        <w:tc>
          <w:tcPr>
            <w:tcW w:w="2219" w:type="dxa"/>
            <w:shd w:val="clear" w:color="auto" w:fill="FFFFFF" w:themeFill="background1"/>
          </w:tcPr>
          <w:p w14:paraId="2253E823" w14:textId="7FCE2CD0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20" w:type="dxa"/>
            <w:shd w:val="clear" w:color="auto" w:fill="FFFFFF" w:themeFill="background1"/>
          </w:tcPr>
          <w:p w14:paraId="07FD56D1" w14:textId="239A33C1" w:rsidR="009924FD" w:rsidRDefault="009924FD" w:rsidP="009924FD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492" w:type="dxa"/>
            <w:shd w:val="clear" w:color="auto" w:fill="FFFFFF" w:themeFill="background1"/>
          </w:tcPr>
          <w:p w14:paraId="1CF84A13" w14:textId="6DC04741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37" w:type="dxa"/>
            <w:shd w:val="clear" w:color="auto" w:fill="FFFFFF" w:themeFill="background1"/>
          </w:tcPr>
          <w:p w14:paraId="7C3E6C94" w14:textId="047A8825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2" w:type="dxa"/>
            <w:shd w:val="clear" w:color="auto" w:fill="FFFFFF" w:themeFill="background1"/>
          </w:tcPr>
          <w:p w14:paraId="01D85405" w14:textId="6BC5ACE9" w:rsidR="009924FD" w:rsidRDefault="009924FD" w:rsidP="009924FD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470" w:type="dxa"/>
            <w:shd w:val="clear" w:color="auto" w:fill="FFFFFF" w:themeFill="background1"/>
          </w:tcPr>
          <w:p w14:paraId="631BE6CE" w14:textId="19874CB3" w:rsidR="009924FD" w:rsidRPr="00426D5B" w:rsidRDefault="009924FD" w:rsidP="009924FD">
            <w:pPr>
              <w:jc w:val="center"/>
              <w:rPr>
                <w:b/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</w:tbl>
    <w:p w14:paraId="7E0C9236" w14:textId="063964A3" w:rsidR="00E80B27" w:rsidRDefault="00E80B27" w:rsidP="00260E2B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1"/>
        <w:gridCol w:w="1640"/>
        <w:gridCol w:w="1570"/>
        <w:gridCol w:w="1608"/>
        <w:gridCol w:w="1553"/>
        <w:gridCol w:w="1518"/>
      </w:tblGrid>
      <w:tr w:rsidR="0008733A" w:rsidRPr="00426D5B" w14:paraId="2984E5BF" w14:textId="77777777" w:rsidTr="0008733A">
        <w:tc>
          <w:tcPr>
            <w:tcW w:w="1921" w:type="dxa"/>
          </w:tcPr>
          <w:p w14:paraId="2542A1BE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 w:rsidRPr="00426D5B">
              <w:rPr>
                <w:lang w:val="en-GB"/>
              </w:rPr>
              <w:t>Name</w:t>
            </w:r>
          </w:p>
        </w:tc>
        <w:tc>
          <w:tcPr>
            <w:tcW w:w="7889" w:type="dxa"/>
            <w:gridSpan w:val="5"/>
          </w:tcPr>
          <w:p w14:paraId="0843BBB6" w14:textId="3BB3E872" w:rsidR="0008733A" w:rsidRPr="00426D5B" w:rsidRDefault="0008733A" w:rsidP="00F84B51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tblStaff</w:t>
            </w:r>
            <w:r>
              <w:rPr>
                <w:b/>
                <w:lang w:val="en-GB"/>
              </w:rPr>
              <w:t>Leaving</w:t>
            </w:r>
          </w:p>
        </w:tc>
      </w:tr>
      <w:tr w:rsidR="0008733A" w:rsidRPr="00426D5B" w14:paraId="454A7ECC" w14:textId="77777777" w:rsidTr="0008733A">
        <w:tc>
          <w:tcPr>
            <w:tcW w:w="1921" w:type="dxa"/>
            <w:shd w:val="clear" w:color="auto" w:fill="92D050"/>
          </w:tcPr>
          <w:p w14:paraId="6A6EA5CD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Name</w:t>
            </w:r>
          </w:p>
        </w:tc>
        <w:tc>
          <w:tcPr>
            <w:tcW w:w="1640" w:type="dxa"/>
            <w:shd w:val="clear" w:color="auto" w:fill="92D050"/>
          </w:tcPr>
          <w:p w14:paraId="31DBAC60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Type</w:t>
            </w:r>
          </w:p>
        </w:tc>
        <w:tc>
          <w:tcPr>
            <w:tcW w:w="1570" w:type="dxa"/>
            <w:shd w:val="clear" w:color="auto" w:fill="92D050"/>
          </w:tcPr>
          <w:p w14:paraId="53709EDD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KEY</w:t>
            </w:r>
          </w:p>
        </w:tc>
        <w:tc>
          <w:tcPr>
            <w:tcW w:w="1608" w:type="dxa"/>
            <w:shd w:val="clear" w:color="auto" w:fill="92D050"/>
          </w:tcPr>
          <w:p w14:paraId="228B62C6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NULL</w:t>
            </w:r>
          </w:p>
        </w:tc>
        <w:tc>
          <w:tcPr>
            <w:tcW w:w="1553" w:type="dxa"/>
            <w:shd w:val="clear" w:color="auto" w:fill="92D050"/>
          </w:tcPr>
          <w:p w14:paraId="5858FB47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Is AU</w:t>
            </w:r>
          </w:p>
        </w:tc>
        <w:tc>
          <w:tcPr>
            <w:tcW w:w="1518" w:type="dxa"/>
            <w:shd w:val="clear" w:color="auto" w:fill="92D050"/>
          </w:tcPr>
          <w:p w14:paraId="68ACB938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  <w:r w:rsidRPr="00426D5B">
              <w:rPr>
                <w:b/>
                <w:lang w:val="en-GB"/>
              </w:rPr>
              <w:t>Default value</w:t>
            </w:r>
          </w:p>
        </w:tc>
      </w:tr>
      <w:tr w:rsidR="0008733A" w:rsidRPr="00426D5B" w14:paraId="44DD97C9" w14:textId="77777777" w:rsidTr="0008733A">
        <w:tc>
          <w:tcPr>
            <w:tcW w:w="1921" w:type="dxa"/>
            <w:shd w:val="clear" w:color="auto" w:fill="FFFFFF" w:themeFill="background1"/>
          </w:tcPr>
          <w:p w14:paraId="43A49A27" w14:textId="6F1B8674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Id</w:t>
            </w:r>
          </w:p>
        </w:tc>
        <w:tc>
          <w:tcPr>
            <w:tcW w:w="1640" w:type="dxa"/>
            <w:shd w:val="clear" w:color="auto" w:fill="FFFFFF" w:themeFill="background1"/>
          </w:tcPr>
          <w:p w14:paraId="1CBA940D" w14:textId="7884A8B5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Bigint</w:t>
            </w:r>
          </w:p>
        </w:tc>
        <w:tc>
          <w:tcPr>
            <w:tcW w:w="1570" w:type="dxa"/>
            <w:shd w:val="clear" w:color="auto" w:fill="FFFFFF" w:themeFill="background1"/>
          </w:tcPr>
          <w:p w14:paraId="3CCE6DF2" w14:textId="2969CB89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08" w:type="dxa"/>
            <w:shd w:val="clear" w:color="auto" w:fill="FFFFFF" w:themeFill="background1"/>
          </w:tcPr>
          <w:p w14:paraId="565CB1BB" w14:textId="5AE4E081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3D1B4473" w14:textId="0F9B34B3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18" w:type="dxa"/>
            <w:shd w:val="clear" w:color="auto" w:fill="FFFFFF" w:themeFill="background1"/>
          </w:tcPr>
          <w:p w14:paraId="5A1DD0BC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7021A81F" w14:textId="77777777" w:rsidTr="0008733A">
        <w:tc>
          <w:tcPr>
            <w:tcW w:w="1921" w:type="dxa"/>
            <w:shd w:val="clear" w:color="auto" w:fill="FFFFFF" w:themeFill="background1"/>
          </w:tcPr>
          <w:p w14:paraId="55EF2FB3" w14:textId="77777777" w:rsidR="0008733A" w:rsidRPr="0008733A" w:rsidRDefault="0008733A" w:rsidP="00F84B51">
            <w:pPr>
              <w:rPr>
                <w:i/>
                <w:lang w:val="en-GB"/>
              </w:rPr>
            </w:pPr>
            <w:r w:rsidRPr="0008733A">
              <w:rPr>
                <w:i/>
                <w:lang w:val="en-GB"/>
              </w:rPr>
              <w:t>Staff_code</w:t>
            </w:r>
          </w:p>
        </w:tc>
        <w:tc>
          <w:tcPr>
            <w:tcW w:w="1640" w:type="dxa"/>
            <w:shd w:val="clear" w:color="auto" w:fill="FFFFFF" w:themeFill="background1"/>
          </w:tcPr>
          <w:p w14:paraId="5405CCD4" w14:textId="77777777" w:rsidR="0008733A" w:rsidRPr="00426D5B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7D8FC2F2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608" w:type="dxa"/>
            <w:shd w:val="clear" w:color="auto" w:fill="FFFFFF" w:themeFill="background1"/>
          </w:tcPr>
          <w:p w14:paraId="0F36A744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3EBB9E2A" w14:textId="77777777" w:rsidR="0008733A" w:rsidRPr="00426D5B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3EAF8F85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77E84D4A" w14:textId="77777777" w:rsidTr="0008733A">
        <w:tc>
          <w:tcPr>
            <w:tcW w:w="1921" w:type="dxa"/>
            <w:shd w:val="clear" w:color="auto" w:fill="FFFFFF" w:themeFill="background1"/>
          </w:tcPr>
          <w:p w14:paraId="563BA00D" w14:textId="6514CFE9" w:rsidR="0008733A" w:rsidRPr="0008733A" w:rsidRDefault="0008733A" w:rsidP="00F84B51">
            <w:pPr>
              <w:rPr>
                <w:i/>
                <w:lang w:val="en-GB"/>
              </w:rPr>
            </w:pPr>
            <w:r w:rsidRPr="0008733A">
              <w:rPr>
                <w:i/>
                <w:lang w:val="en-GB"/>
              </w:rPr>
              <w:t>Leaving_type</w:t>
            </w:r>
          </w:p>
        </w:tc>
        <w:tc>
          <w:tcPr>
            <w:tcW w:w="1640" w:type="dxa"/>
            <w:shd w:val="clear" w:color="auto" w:fill="FFFFFF" w:themeFill="background1"/>
          </w:tcPr>
          <w:p w14:paraId="4877F70D" w14:textId="2DD1D706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3D4D8FE1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639582A1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79C136CC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046027EC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0654501F" w14:textId="77777777" w:rsidTr="0008733A">
        <w:tc>
          <w:tcPr>
            <w:tcW w:w="1921" w:type="dxa"/>
            <w:shd w:val="clear" w:color="auto" w:fill="FFFFFF" w:themeFill="background1"/>
          </w:tcPr>
          <w:p w14:paraId="25EA17CE" w14:textId="50019473" w:rsidR="0008733A" w:rsidRPr="0008733A" w:rsidRDefault="0008733A" w:rsidP="00F84B51">
            <w:pPr>
              <w:rPr>
                <w:i/>
                <w:lang w:val="en-GB"/>
              </w:rPr>
            </w:pPr>
            <w:r w:rsidRPr="0008733A">
              <w:rPr>
                <w:i/>
                <w:lang w:val="en-GB"/>
              </w:rPr>
              <w:t>TimeOff_Type</w:t>
            </w:r>
          </w:p>
        </w:tc>
        <w:tc>
          <w:tcPr>
            <w:tcW w:w="1640" w:type="dxa"/>
            <w:shd w:val="clear" w:color="auto" w:fill="FFFFFF" w:themeFill="background1"/>
          </w:tcPr>
          <w:p w14:paraId="20A0007F" w14:textId="60AD156F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353FC6A1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6AB3D4B2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0FF39213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34B7EB0A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HALF: half time</w:t>
            </w:r>
          </w:p>
          <w:p w14:paraId="0EC0A538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FULL: full time</w:t>
            </w:r>
          </w:p>
          <w:p w14:paraId="0E379B7A" w14:textId="0F8F0CDE" w:rsidR="0008733A" w:rsidRPr="00426D5B" w:rsidRDefault="0008733A" w:rsidP="0008733A">
            <w:pPr>
              <w:rPr>
                <w:b/>
                <w:lang w:val="en-GB"/>
              </w:rPr>
            </w:pPr>
            <w:r>
              <w:rPr>
                <w:lang w:val="en-GB"/>
              </w:rPr>
              <w:t>LONG: more than a day</w:t>
            </w:r>
          </w:p>
        </w:tc>
      </w:tr>
      <w:tr w:rsidR="0008733A" w:rsidRPr="007347C1" w14:paraId="21D7ED56" w14:textId="77777777" w:rsidTr="0008733A">
        <w:tc>
          <w:tcPr>
            <w:tcW w:w="1921" w:type="dxa"/>
            <w:shd w:val="clear" w:color="auto" w:fill="FFFFFF" w:themeFill="background1"/>
          </w:tcPr>
          <w:p w14:paraId="6B925C99" w14:textId="691DB447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From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68F74148" w14:textId="77777777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70" w:type="dxa"/>
            <w:shd w:val="clear" w:color="auto" w:fill="FFFFFF" w:themeFill="background1"/>
          </w:tcPr>
          <w:p w14:paraId="70904FFA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6B592E71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5757925F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559720F3" w14:textId="4AE446DC" w:rsidR="0008733A" w:rsidRPr="007347C1" w:rsidRDefault="0008733A" w:rsidP="00F84B51">
            <w:pPr>
              <w:rPr>
                <w:lang w:val="en-GB"/>
              </w:rPr>
            </w:pPr>
          </w:p>
        </w:tc>
      </w:tr>
      <w:tr w:rsidR="0008733A" w:rsidRPr="007347C1" w14:paraId="2D933B69" w14:textId="77777777" w:rsidTr="0008733A">
        <w:tc>
          <w:tcPr>
            <w:tcW w:w="1921" w:type="dxa"/>
            <w:shd w:val="clear" w:color="auto" w:fill="FFFFFF" w:themeFill="background1"/>
          </w:tcPr>
          <w:p w14:paraId="73B8B4A9" w14:textId="41FFB56D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To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0FF7AEFC" w14:textId="30E89FD9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70" w:type="dxa"/>
            <w:shd w:val="clear" w:color="auto" w:fill="FFFFFF" w:themeFill="background1"/>
          </w:tcPr>
          <w:p w14:paraId="2C00A921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30651794" w14:textId="710203F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31465246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71CF022C" w14:textId="77F2D21D" w:rsidR="0008733A" w:rsidRPr="007347C1" w:rsidRDefault="0008733A" w:rsidP="00F84B51">
            <w:pPr>
              <w:rPr>
                <w:lang w:val="en-GB"/>
              </w:rPr>
            </w:pPr>
          </w:p>
        </w:tc>
      </w:tr>
      <w:tr w:rsidR="0008733A" w:rsidRPr="00426D5B" w14:paraId="2DDA22E0" w14:textId="77777777" w:rsidTr="0008733A">
        <w:tc>
          <w:tcPr>
            <w:tcW w:w="1921" w:type="dxa"/>
            <w:shd w:val="clear" w:color="auto" w:fill="FFFFFF" w:themeFill="background1"/>
          </w:tcPr>
          <w:p w14:paraId="045AF481" w14:textId="03FA119A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Reason</w:t>
            </w:r>
          </w:p>
        </w:tc>
        <w:tc>
          <w:tcPr>
            <w:tcW w:w="1640" w:type="dxa"/>
            <w:shd w:val="clear" w:color="auto" w:fill="FFFFFF" w:themeFill="background1"/>
          </w:tcPr>
          <w:p w14:paraId="3062A5AC" w14:textId="09194064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200)</w:t>
            </w:r>
          </w:p>
        </w:tc>
        <w:tc>
          <w:tcPr>
            <w:tcW w:w="1570" w:type="dxa"/>
            <w:shd w:val="clear" w:color="auto" w:fill="FFFFFF" w:themeFill="background1"/>
          </w:tcPr>
          <w:p w14:paraId="537A82C9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1DF847EA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58EBAF40" w14:textId="77777777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64AF22E2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009977F1" w14:textId="77777777" w:rsidTr="0008733A">
        <w:tc>
          <w:tcPr>
            <w:tcW w:w="1921" w:type="dxa"/>
            <w:shd w:val="clear" w:color="auto" w:fill="FFFFFF" w:themeFill="background1"/>
          </w:tcPr>
          <w:p w14:paraId="76C1EA0B" w14:textId="265E4EBF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Manager_Code_01</w:t>
            </w:r>
          </w:p>
        </w:tc>
        <w:tc>
          <w:tcPr>
            <w:tcW w:w="1640" w:type="dxa"/>
            <w:shd w:val="clear" w:color="auto" w:fill="FFFFFF" w:themeFill="background1"/>
          </w:tcPr>
          <w:p w14:paraId="083C9E50" w14:textId="59A6E759" w:rsidR="0008733A" w:rsidRDefault="0008733A" w:rsidP="00F84B51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18920F59" w14:textId="4B54A7B2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36638A39" w14:textId="6642195D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23BA6BB9" w14:textId="75060539" w:rsidR="0008733A" w:rsidRDefault="0008733A" w:rsidP="00F84B51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41C368D5" w14:textId="77777777" w:rsidR="0008733A" w:rsidRPr="00426D5B" w:rsidRDefault="0008733A" w:rsidP="00F84B51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0C130BD8" w14:textId="77777777" w:rsidTr="0008733A">
        <w:tc>
          <w:tcPr>
            <w:tcW w:w="1921" w:type="dxa"/>
            <w:shd w:val="clear" w:color="auto" w:fill="FFFFFF" w:themeFill="background1"/>
          </w:tcPr>
          <w:p w14:paraId="0DDDF728" w14:textId="4D4248FF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Manager_Code_02</w:t>
            </w:r>
          </w:p>
        </w:tc>
        <w:tc>
          <w:tcPr>
            <w:tcW w:w="1640" w:type="dxa"/>
            <w:shd w:val="clear" w:color="auto" w:fill="FFFFFF" w:themeFill="background1"/>
          </w:tcPr>
          <w:p w14:paraId="175F7421" w14:textId="64C4CA23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43F6CB1D" w14:textId="6C8B8D5C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6DDAE90E" w14:textId="347FEF9F" w:rsidR="0008733A" w:rsidRDefault="00E80B27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022BAFE8" w14:textId="5DCE6EFF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61080775" w14:textId="77777777" w:rsidR="0008733A" w:rsidRPr="00426D5B" w:rsidRDefault="0008733A" w:rsidP="0008733A">
            <w:pPr>
              <w:jc w:val="center"/>
              <w:rPr>
                <w:b/>
                <w:lang w:val="en-GB"/>
              </w:rPr>
            </w:pPr>
          </w:p>
        </w:tc>
      </w:tr>
      <w:tr w:rsidR="00E80B27" w:rsidRPr="00426D5B" w14:paraId="163697E6" w14:textId="77777777" w:rsidTr="0008733A">
        <w:tc>
          <w:tcPr>
            <w:tcW w:w="1921" w:type="dxa"/>
            <w:shd w:val="clear" w:color="auto" w:fill="FFFFFF" w:themeFill="background1"/>
          </w:tcPr>
          <w:p w14:paraId="3A9E5177" w14:textId="57F60F4C" w:rsidR="00E80B27" w:rsidRDefault="00E80B27" w:rsidP="0008733A">
            <w:pPr>
              <w:rPr>
                <w:lang w:val="en-GB"/>
              </w:rPr>
            </w:pPr>
            <w:r>
              <w:rPr>
                <w:lang w:val="en-GB"/>
              </w:rPr>
              <w:t>Comment</w:t>
            </w:r>
          </w:p>
        </w:tc>
        <w:tc>
          <w:tcPr>
            <w:tcW w:w="1640" w:type="dxa"/>
            <w:shd w:val="clear" w:color="auto" w:fill="FFFFFF" w:themeFill="background1"/>
          </w:tcPr>
          <w:p w14:paraId="66A82163" w14:textId="6C59DF8B" w:rsidR="00E80B27" w:rsidRDefault="00E80B27" w:rsidP="0008733A">
            <w:pPr>
              <w:rPr>
                <w:lang w:val="en-GB"/>
              </w:rPr>
            </w:pPr>
            <w:r>
              <w:rPr>
                <w:lang w:val="en-GB"/>
              </w:rPr>
              <w:t>Varchar(200)</w:t>
            </w:r>
          </w:p>
        </w:tc>
        <w:tc>
          <w:tcPr>
            <w:tcW w:w="1570" w:type="dxa"/>
            <w:shd w:val="clear" w:color="auto" w:fill="FFFFFF" w:themeFill="background1"/>
          </w:tcPr>
          <w:p w14:paraId="5B15C707" w14:textId="0B92403A" w:rsidR="00E80B27" w:rsidRDefault="00E80B27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6D813F3E" w14:textId="5CA025EE" w:rsidR="00E80B27" w:rsidRDefault="00E80B27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1264165A" w14:textId="5DED3F03" w:rsidR="00E80B27" w:rsidRDefault="00E80B27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24BA32AB" w14:textId="77777777" w:rsidR="00E80B27" w:rsidRPr="00E80B27" w:rsidRDefault="00E80B27" w:rsidP="00E80B27">
            <w:pPr>
              <w:rPr>
                <w:lang w:val="en-GB"/>
              </w:rPr>
            </w:pPr>
          </w:p>
        </w:tc>
      </w:tr>
      <w:tr w:rsidR="00E80B27" w:rsidRPr="00426D5B" w14:paraId="729A2A0B" w14:textId="77777777" w:rsidTr="0008733A">
        <w:tc>
          <w:tcPr>
            <w:tcW w:w="1921" w:type="dxa"/>
            <w:shd w:val="clear" w:color="auto" w:fill="FFFFFF" w:themeFill="background1"/>
          </w:tcPr>
          <w:p w14:paraId="3AE54007" w14:textId="5335A485" w:rsidR="00E80B27" w:rsidRDefault="00E80B27" w:rsidP="0008733A">
            <w:pPr>
              <w:rPr>
                <w:lang w:val="en-GB"/>
              </w:rPr>
            </w:pPr>
            <w:r>
              <w:rPr>
                <w:lang w:val="en-GB"/>
              </w:rPr>
              <w:t>Approve_Status</w:t>
            </w:r>
          </w:p>
        </w:tc>
        <w:tc>
          <w:tcPr>
            <w:tcW w:w="1640" w:type="dxa"/>
            <w:shd w:val="clear" w:color="auto" w:fill="FFFFFF" w:themeFill="background1"/>
          </w:tcPr>
          <w:p w14:paraId="07D627BC" w14:textId="63AB2836" w:rsidR="00E80B27" w:rsidRDefault="00E80B27" w:rsidP="0008733A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570" w:type="dxa"/>
            <w:shd w:val="clear" w:color="auto" w:fill="FFFFFF" w:themeFill="background1"/>
          </w:tcPr>
          <w:p w14:paraId="3DBF0CF2" w14:textId="77777777" w:rsidR="00E80B27" w:rsidRDefault="00E80B27" w:rsidP="0008733A">
            <w:pPr>
              <w:jc w:val="center"/>
              <w:rPr>
                <w:lang w:val="en-GB"/>
              </w:rPr>
            </w:pPr>
          </w:p>
        </w:tc>
        <w:tc>
          <w:tcPr>
            <w:tcW w:w="1608" w:type="dxa"/>
            <w:shd w:val="clear" w:color="auto" w:fill="FFFFFF" w:themeFill="background1"/>
          </w:tcPr>
          <w:p w14:paraId="65607BD9" w14:textId="77777777" w:rsidR="00E80B27" w:rsidRDefault="00E80B27" w:rsidP="0008733A">
            <w:pPr>
              <w:jc w:val="center"/>
              <w:rPr>
                <w:lang w:val="en-GB"/>
              </w:rPr>
            </w:pPr>
          </w:p>
        </w:tc>
        <w:tc>
          <w:tcPr>
            <w:tcW w:w="1553" w:type="dxa"/>
            <w:shd w:val="clear" w:color="auto" w:fill="FFFFFF" w:themeFill="background1"/>
          </w:tcPr>
          <w:p w14:paraId="417C2F2A" w14:textId="77777777" w:rsidR="00E80B27" w:rsidRDefault="00E80B27" w:rsidP="0008733A">
            <w:pPr>
              <w:jc w:val="center"/>
              <w:rPr>
                <w:lang w:val="en-GB"/>
              </w:rPr>
            </w:pPr>
          </w:p>
        </w:tc>
        <w:tc>
          <w:tcPr>
            <w:tcW w:w="1518" w:type="dxa"/>
            <w:shd w:val="clear" w:color="auto" w:fill="FFFFFF" w:themeFill="background1"/>
          </w:tcPr>
          <w:p w14:paraId="40EB859B" w14:textId="77777777" w:rsidR="00E80B27" w:rsidRPr="00E80B27" w:rsidRDefault="00E80B27" w:rsidP="00E80B27">
            <w:pPr>
              <w:rPr>
                <w:lang w:val="en-GB"/>
              </w:rPr>
            </w:pPr>
            <w:r w:rsidRPr="00E80B27">
              <w:rPr>
                <w:lang w:val="en-GB"/>
              </w:rPr>
              <w:t>I: init</w:t>
            </w:r>
          </w:p>
          <w:p w14:paraId="77596106" w14:textId="77777777" w:rsidR="00E80B27" w:rsidRPr="00E80B27" w:rsidRDefault="00E80B27" w:rsidP="00E80B27">
            <w:pPr>
              <w:rPr>
                <w:lang w:val="en-GB"/>
              </w:rPr>
            </w:pPr>
            <w:r w:rsidRPr="00E80B27">
              <w:rPr>
                <w:lang w:val="en-GB"/>
              </w:rPr>
              <w:t>W: wait to approve</w:t>
            </w:r>
          </w:p>
          <w:p w14:paraId="6CF2A31D" w14:textId="77777777" w:rsidR="00E80B27" w:rsidRPr="00E80B27" w:rsidRDefault="00E80B27" w:rsidP="00E80B27">
            <w:pPr>
              <w:rPr>
                <w:lang w:val="en-GB"/>
              </w:rPr>
            </w:pPr>
            <w:r w:rsidRPr="00E80B27">
              <w:rPr>
                <w:lang w:val="en-GB"/>
              </w:rPr>
              <w:t>A: approved</w:t>
            </w:r>
          </w:p>
          <w:p w14:paraId="542A3759" w14:textId="566143E1" w:rsidR="00E80B27" w:rsidRPr="00426D5B" w:rsidRDefault="00E80B27" w:rsidP="00E80B27">
            <w:pPr>
              <w:rPr>
                <w:b/>
                <w:lang w:val="en-GB"/>
              </w:rPr>
            </w:pPr>
            <w:r w:rsidRPr="00E80B27">
              <w:rPr>
                <w:lang w:val="en-GB"/>
              </w:rPr>
              <w:t>D: deny</w:t>
            </w:r>
          </w:p>
        </w:tc>
      </w:tr>
      <w:tr w:rsidR="0008733A" w:rsidRPr="00426D5B" w14:paraId="3DB3ADCC" w14:textId="77777777" w:rsidTr="0008733A">
        <w:tc>
          <w:tcPr>
            <w:tcW w:w="1921" w:type="dxa"/>
            <w:shd w:val="clear" w:color="auto" w:fill="FFFFFF" w:themeFill="background1"/>
          </w:tcPr>
          <w:p w14:paraId="2478BEFF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File_name</w:t>
            </w:r>
          </w:p>
        </w:tc>
        <w:tc>
          <w:tcPr>
            <w:tcW w:w="1640" w:type="dxa"/>
            <w:shd w:val="clear" w:color="auto" w:fill="FFFFFF" w:themeFill="background1"/>
          </w:tcPr>
          <w:p w14:paraId="47440B63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varchar(100)</w:t>
            </w:r>
          </w:p>
        </w:tc>
        <w:tc>
          <w:tcPr>
            <w:tcW w:w="1570" w:type="dxa"/>
            <w:shd w:val="clear" w:color="auto" w:fill="FFFFFF" w:themeFill="background1"/>
          </w:tcPr>
          <w:p w14:paraId="1875AB23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75330CD8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42809DF9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5B393BB0" w14:textId="77777777" w:rsidR="0008733A" w:rsidRPr="00426D5B" w:rsidRDefault="0008733A" w:rsidP="0008733A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425CB094" w14:textId="77777777" w:rsidTr="0008733A">
        <w:tc>
          <w:tcPr>
            <w:tcW w:w="1921" w:type="dxa"/>
            <w:shd w:val="clear" w:color="auto" w:fill="FFFFFF" w:themeFill="background1"/>
          </w:tcPr>
          <w:p w14:paraId="311F434D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Created_user</w:t>
            </w:r>
          </w:p>
        </w:tc>
        <w:tc>
          <w:tcPr>
            <w:tcW w:w="1640" w:type="dxa"/>
            <w:shd w:val="clear" w:color="auto" w:fill="FFFFFF" w:themeFill="background1"/>
          </w:tcPr>
          <w:p w14:paraId="1765B2CC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3388FD13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296187E3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1DA6DBF8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25517E08" w14:textId="77777777" w:rsidR="0008733A" w:rsidRPr="00426D5B" w:rsidRDefault="0008733A" w:rsidP="0008733A">
            <w:pPr>
              <w:jc w:val="center"/>
              <w:rPr>
                <w:b/>
                <w:lang w:val="en-GB"/>
              </w:rPr>
            </w:pPr>
          </w:p>
        </w:tc>
      </w:tr>
      <w:tr w:rsidR="0008733A" w:rsidRPr="00426D5B" w14:paraId="668580B3" w14:textId="77777777" w:rsidTr="0008733A">
        <w:tc>
          <w:tcPr>
            <w:tcW w:w="1921" w:type="dxa"/>
            <w:shd w:val="clear" w:color="auto" w:fill="FFFFFF" w:themeFill="background1"/>
          </w:tcPr>
          <w:p w14:paraId="78EEF607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Created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026169B3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70" w:type="dxa"/>
            <w:shd w:val="clear" w:color="auto" w:fill="FFFFFF" w:themeFill="background1"/>
          </w:tcPr>
          <w:p w14:paraId="6E20B4F1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77CA753D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2D00A776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0D252EEA" w14:textId="77777777" w:rsidR="0008733A" w:rsidRPr="00426D5B" w:rsidRDefault="0008733A" w:rsidP="0008733A">
            <w:pPr>
              <w:jc w:val="center"/>
              <w:rPr>
                <w:b/>
                <w:lang w:val="en-GB"/>
              </w:rPr>
            </w:pPr>
          </w:p>
        </w:tc>
      </w:tr>
      <w:tr w:rsidR="0008733A" w14:paraId="5557484A" w14:textId="77777777" w:rsidTr="0008733A">
        <w:tc>
          <w:tcPr>
            <w:tcW w:w="1921" w:type="dxa"/>
            <w:shd w:val="clear" w:color="auto" w:fill="FFFFFF" w:themeFill="background1"/>
          </w:tcPr>
          <w:p w14:paraId="2AA74DFC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Changed_user</w:t>
            </w:r>
          </w:p>
        </w:tc>
        <w:tc>
          <w:tcPr>
            <w:tcW w:w="1640" w:type="dxa"/>
            <w:shd w:val="clear" w:color="auto" w:fill="FFFFFF" w:themeFill="background1"/>
          </w:tcPr>
          <w:p w14:paraId="6F679928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746B80D9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5B3B05A2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0253FAFC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6AD054EF" w14:textId="77777777" w:rsidR="0008733A" w:rsidRDefault="0008733A" w:rsidP="0008733A">
            <w:pPr>
              <w:rPr>
                <w:lang w:val="en-GB"/>
              </w:rPr>
            </w:pPr>
          </w:p>
        </w:tc>
      </w:tr>
      <w:tr w:rsidR="0008733A" w14:paraId="3150EA9F" w14:textId="77777777" w:rsidTr="0008733A">
        <w:tc>
          <w:tcPr>
            <w:tcW w:w="1921" w:type="dxa"/>
            <w:shd w:val="clear" w:color="auto" w:fill="FFFFFF" w:themeFill="background1"/>
          </w:tcPr>
          <w:p w14:paraId="107D2C35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Changed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2D15A141" w14:textId="77777777" w:rsidR="0008733A" w:rsidRDefault="0008733A" w:rsidP="0008733A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70" w:type="dxa"/>
            <w:shd w:val="clear" w:color="auto" w:fill="FFFFFF" w:themeFill="background1"/>
          </w:tcPr>
          <w:p w14:paraId="31D816B4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49EBB3EF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7262A8AB" w14:textId="77777777" w:rsidR="0008733A" w:rsidRDefault="0008733A" w:rsidP="0008733A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4DEDA7F3" w14:textId="77777777" w:rsidR="0008733A" w:rsidRDefault="0008733A" w:rsidP="0008733A">
            <w:pPr>
              <w:rPr>
                <w:lang w:val="en-GB"/>
              </w:rPr>
            </w:pPr>
          </w:p>
        </w:tc>
      </w:tr>
      <w:tr w:rsidR="00E80B27" w14:paraId="395F9ED0" w14:textId="77777777" w:rsidTr="0008733A">
        <w:tc>
          <w:tcPr>
            <w:tcW w:w="1921" w:type="dxa"/>
            <w:shd w:val="clear" w:color="auto" w:fill="FFFFFF" w:themeFill="background1"/>
          </w:tcPr>
          <w:p w14:paraId="5C097E30" w14:textId="4ED78791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Approved</w:t>
            </w:r>
            <w:r>
              <w:rPr>
                <w:lang w:val="en-GB"/>
              </w:rPr>
              <w:t>_user</w:t>
            </w:r>
          </w:p>
        </w:tc>
        <w:tc>
          <w:tcPr>
            <w:tcW w:w="1640" w:type="dxa"/>
            <w:shd w:val="clear" w:color="auto" w:fill="FFFFFF" w:themeFill="background1"/>
          </w:tcPr>
          <w:p w14:paraId="733ADC97" w14:textId="08E3F3D2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Varchar(10)</w:t>
            </w:r>
          </w:p>
        </w:tc>
        <w:tc>
          <w:tcPr>
            <w:tcW w:w="1570" w:type="dxa"/>
            <w:shd w:val="clear" w:color="auto" w:fill="FFFFFF" w:themeFill="background1"/>
          </w:tcPr>
          <w:p w14:paraId="342D6EF0" w14:textId="2C0D704B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4E05BE2F" w14:textId="1A99BF25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4D5DF87A" w14:textId="1746B660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29122D46" w14:textId="77777777" w:rsidR="00E80B27" w:rsidRDefault="00E80B27" w:rsidP="00E80B27">
            <w:pPr>
              <w:rPr>
                <w:lang w:val="en-GB"/>
              </w:rPr>
            </w:pPr>
          </w:p>
        </w:tc>
      </w:tr>
      <w:tr w:rsidR="00E80B27" w14:paraId="1FFF4CA4" w14:textId="77777777" w:rsidTr="0008733A">
        <w:tc>
          <w:tcPr>
            <w:tcW w:w="1921" w:type="dxa"/>
            <w:shd w:val="clear" w:color="auto" w:fill="FFFFFF" w:themeFill="background1"/>
          </w:tcPr>
          <w:p w14:paraId="2EE38805" w14:textId="5AFD25E1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Approv</w:t>
            </w:r>
            <w:r>
              <w:rPr>
                <w:lang w:val="en-GB"/>
              </w:rPr>
              <w:t>ed_date</w:t>
            </w:r>
          </w:p>
        </w:tc>
        <w:tc>
          <w:tcPr>
            <w:tcW w:w="1640" w:type="dxa"/>
            <w:shd w:val="clear" w:color="auto" w:fill="FFFFFF" w:themeFill="background1"/>
          </w:tcPr>
          <w:p w14:paraId="69E5F404" w14:textId="40401989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570" w:type="dxa"/>
            <w:shd w:val="clear" w:color="auto" w:fill="FFFFFF" w:themeFill="background1"/>
          </w:tcPr>
          <w:p w14:paraId="35CF333E" w14:textId="7620848B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68ED99AD" w14:textId="5889B84A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553" w:type="dxa"/>
            <w:shd w:val="clear" w:color="auto" w:fill="FFFFFF" w:themeFill="background1"/>
          </w:tcPr>
          <w:p w14:paraId="7E2D7EF9" w14:textId="366FC906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326D23B3" w14:textId="77777777" w:rsidR="00E80B27" w:rsidRDefault="00E80B27" w:rsidP="00E80B27">
            <w:pPr>
              <w:rPr>
                <w:lang w:val="en-GB"/>
              </w:rPr>
            </w:pPr>
          </w:p>
        </w:tc>
      </w:tr>
      <w:tr w:rsidR="00E80B27" w:rsidRPr="00426D5B" w14:paraId="24B1857C" w14:textId="77777777" w:rsidTr="0008733A">
        <w:tc>
          <w:tcPr>
            <w:tcW w:w="1921" w:type="dxa"/>
            <w:shd w:val="clear" w:color="auto" w:fill="FFFFFF" w:themeFill="background1"/>
          </w:tcPr>
          <w:p w14:paraId="0845AB55" w14:textId="77777777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Record_status</w:t>
            </w:r>
          </w:p>
        </w:tc>
        <w:tc>
          <w:tcPr>
            <w:tcW w:w="1640" w:type="dxa"/>
            <w:shd w:val="clear" w:color="auto" w:fill="FFFFFF" w:themeFill="background1"/>
          </w:tcPr>
          <w:p w14:paraId="73CA9FFC" w14:textId="77777777" w:rsidR="00E80B27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Char(1)</w:t>
            </w:r>
          </w:p>
        </w:tc>
        <w:tc>
          <w:tcPr>
            <w:tcW w:w="1570" w:type="dxa"/>
            <w:shd w:val="clear" w:color="auto" w:fill="FFFFFF" w:themeFill="background1"/>
          </w:tcPr>
          <w:p w14:paraId="3F688B05" w14:textId="77777777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608" w:type="dxa"/>
            <w:shd w:val="clear" w:color="auto" w:fill="FFFFFF" w:themeFill="background1"/>
          </w:tcPr>
          <w:p w14:paraId="28AA1E0D" w14:textId="77777777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53" w:type="dxa"/>
            <w:shd w:val="clear" w:color="auto" w:fill="FFFFFF" w:themeFill="background1"/>
          </w:tcPr>
          <w:p w14:paraId="214FAD65" w14:textId="77777777" w:rsidR="00E80B27" w:rsidRDefault="00E80B27" w:rsidP="00E80B27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N</w:t>
            </w:r>
          </w:p>
        </w:tc>
        <w:tc>
          <w:tcPr>
            <w:tcW w:w="1518" w:type="dxa"/>
            <w:shd w:val="clear" w:color="auto" w:fill="FFFFFF" w:themeFill="background1"/>
          </w:tcPr>
          <w:p w14:paraId="08BBB8E9" w14:textId="77777777" w:rsidR="00E80B27" w:rsidRPr="00426D5B" w:rsidRDefault="00E80B27" w:rsidP="00E80B27">
            <w:pPr>
              <w:rPr>
                <w:lang w:val="en-GB"/>
              </w:rPr>
            </w:pPr>
            <w:r>
              <w:rPr>
                <w:lang w:val="en-GB"/>
              </w:rPr>
              <w:t>O: open, C: close</w:t>
            </w:r>
          </w:p>
        </w:tc>
      </w:tr>
    </w:tbl>
    <w:p w14:paraId="7C60ABC7" w14:textId="331F1426" w:rsidR="0008733A" w:rsidRPr="00260E2B" w:rsidRDefault="0008733A" w:rsidP="00260E2B">
      <w:pPr>
        <w:rPr>
          <w:lang w:val="en-GB"/>
        </w:rPr>
      </w:pPr>
    </w:p>
    <w:p w14:paraId="0218B90B" w14:textId="28544F7F" w:rsidR="0005665C" w:rsidRPr="006F611E" w:rsidRDefault="00167EB7" w:rsidP="00D82880">
      <w:pPr>
        <w:pStyle w:val="Heading1"/>
        <w:rPr>
          <w:rFonts w:asciiTheme="minorHAnsi" w:hAnsiTheme="minorHAnsi" w:cs="Times New Roman"/>
          <w:color w:val="000000" w:themeColor="text1"/>
          <w:lang w:val="en-GB"/>
        </w:rPr>
      </w:pPr>
      <w:bookmarkStart w:id="50" w:name="_Toc44950523"/>
      <w:r w:rsidRPr="00167EB7">
        <w:rPr>
          <w:rFonts w:asciiTheme="minorHAnsi" w:hAnsiTheme="minorHAnsi" w:cs="Times New Roman"/>
          <w:color w:val="000000" w:themeColor="text1"/>
          <w:lang w:val="en-GB"/>
        </w:rPr>
        <w:t>Appendix</w:t>
      </w:r>
      <w:bookmarkEnd w:id="50"/>
    </w:p>
    <w:p w14:paraId="7AD54541" w14:textId="07A9332A" w:rsidR="00E229D8" w:rsidRPr="006F611E" w:rsidRDefault="00E229D8" w:rsidP="00E229D8">
      <w:pPr>
        <w:rPr>
          <w:rFonts w:asciiTheme="minorHAnsi" w:hAnsiTheme="minorHAnsi"/>
          <w:color w:val="000000" w:themeColor="text1"/>
          <w:sz w:val="24"/>
          <w:szCs w:val="24"/>
        </w:rPr>
      </w:pPr>
    </w:p>
    <w:p w14:paraId="52A81209" w14:textId="77777777" w:rsidR="00F87EB8" w:rsidRPr="006F611E" w:rsidRDefault="00F87EB8" w:rsidP="00423BC3">
      <w:pPr>
        <w:ind w:left="-142"/>
        <w:jc w:val="both"/>
        <w:rPr>
          <w:rFonts w:asciiTheme="minorHAnsi" w:hAnsiTheme="minorHAnsi"/>
          <w:color w:val="000000" w:themeColor="text1"/>
          <w:sz w:val="24"/>
          <w:szCs w:val="24"/>
          <w:lang w:val="vi-VN"/>
        </w:rPr>
      </w:pPr>
    </w:p>
    <w:p w14:paraId="2237500A" w14:textId="77777777" w:rsidR="00521855" w:rsidRPr="006F611E" w:rsidRDefault="00521855" w:rsidP="00423BC3">
      <w:pPr>
        <w:ind w:left="-142"/>
        <w:jc w:val="both"/>
        <w:rPr>
          <w:rFonts w:asciiTheme="minorHAnsi" w:hAnsiTheme="minorHAnsi"/>
          <w:color w:val="000000" w:themeColor="text1"/>
          <w:sz w:val="24"/>
          <w:szCs w:val="24"/>
          <w:lang w:val="en-GB"/>
        </w:rPr>
      </w:pPr>
    </w:p>
    <w:sectPr w:rsidR="00521855" w:rsidRPr="006F611E" w:rsidSect="003343CF">
      <w:headerReference w:type="default" r:id="rId27"/>
      <w:footerReference w:type="default" r:id="rId28"/>
      <w:pgSz w:w="12240" w:h="15840" w:code="1"/>
      <w:pgMar w:top="1440" w:right="1138" w:bottom="1166" w:left="1282" w:header="288" w:footer="28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DE1B81" w14:textId="77777777" w:rsidR="00A66EB0" w:rsidRDefault="00A66EB0" w:rsidP="00A40208">
      <w:pPr>
        <w:spacing w:after="0" w:line="240" w:lineRule="auto"/>
      </w:pPr>
      <w:r>
        <w:separator/>
      </w:r>
    </w:p>
  </w:endnote>
  <w:endnote w:type="continuationSeparator" w:id="0">
    <w:p w14:paraId="350C39F1" w14:textId="77777777" w:rsidR="00A66EB0" w:rsidRDefault="00A66EB0" w:rsidP="00A402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 Bold">
    <w:altName w:val="Times New Roman"/>
    <w:panose1 w:val="020B0704020202020204"/>
    <w:charset w:val="00"/>
    <w:family w:val="auto"/>
    <w:pitch w:val="variable"/>
    <w:sig w:usb0="00000000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23C0DB" w14:textId="77777777" w:rsidR="009C0C77" w:rsidRDefault="009C0C77" w:rsidP="003343CF">
    <w:pPr>
      <w:pStyle w:val="Footer"/>
      <w:jc w:val="right"/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F1DFEE8" wp14:editId="0CC8B0F3">
              <wp:simplePos x="0" y="0"/>
              <wp:positionH relativeFrom="page">
                <wp:posOffset>6934200</wp:posOffset>
              </wp:positionH>
              <wp:positionV relativeFrom="page">
                <wp:posOffset>9458325</wp:posOffset>
              </wp:positionV>
              <wp:extent cx="806450" cy="194310"/>
              <wp:effectExtent l="0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06450" cy="194310"/>
                      </a:xfrm>
                      <a:prstGeom prst="rect">
                        <a:avLst/>
                      </a:prstGeom>
                      <a:solidFill>
                        <a:srgbClr val="007635"/>
                      </a:solidFill>
                      <a:ln>
                        <a:noFill/>
                      </a:ln>
                    </wps:spPr>
                    <wps:txbx>
                      <w:txbxContent>
                        <w:p w14:paraId="0A390344" w14:textId="73EB523C" w:rsidR="009C0C77" w:rsidRPr="00315DE1" w:rsidRDefault="009C0C77" w:rsidP="003343CF">
                          <w:pPr>
                            <w:rPr>
                              <w:color w:val="FFFFFF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F522F0" w:rsidRPr="00F522F0">
                            <w:rPr>
                              <w:noProof/>
                              <w:color w:val="FFFFFF"/>
                            </w:rPr>
                            <w:t>26</w:t>
                          </w:r>
                          <w:r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F1DFEE8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546pt;margin-top:744.75pt;width:63.5pt;height:15.3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" fillcolor="#007635" stroked="f">
              <v:textbox inset=",0,,0">
                <w:txbxContent>
                  <w:p w14:paraId="0A390344" w14:textId="73EB523C" w:rsidR="009C0C77" w:rsidRPr="00315DE1" w:rsidRDefault="009C0C77" w:rsidP="003343CF">
                    <w:pPr>
                      <w:rPr>
                        <w:color w:val="FFFFFF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F522F0" w:rsidRPr="00F522F0">
                      <w:rPr>
                        <w:noProof/>
                        <w:color w:val="FFFFFF"/>
                      </w:rPr>
                      <w:t>26</w:t>
                    </w:r>
                    <w:r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EA5C16" w14:textId="77777777" w:rsidR="00A66EB0" w:rsidRDefault="00A66EB0" w:rsidP="00A40208">
      <w:pPr>
        <w:spacing w:after="0" w:line="240" w:lineRule="auto"/>
      </w:pPr>
      <w:r>
        <w:separator/>
      </w:r>
    </w:p>
  </w:footnote>
  <w:footnote w:type="continuationSeparator" w:id="0">
    <w:p w14:paraId="7812A820" w14:textId="77777777" w:rsidR="00A66EB0" w:rsidRDefault="00A66EB0" w:rsidP="00A402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BC60E2" w14:textId="21C9B15C" w:rsidR="009C0C77" w:rsidRPr="003343CF" w:rsidRDefault="009C0C77" w:rsidP="003343CF">
    <w:pPr>
      <w:pBdr>
        <w:bottom w:val="single" w:sz="4" w:space="1" w:color="auto"/>
      </w:pBdr>
      <w:rPr>
        <w:b/>
      </w:rPr>
    </w:pPr>
    <w:r>
      <w:rPr>
        <w:b/>
        <w:color w:val="000000" w:themeColor="text1"/>
      </w:rPr>
      <w:t>Software requirement specification</w:t>
    </w:r>
    <w:r w:rsidRPr="00581845">
      <w:rPr>
        <w:b/>
        <w:color w:val="000000" w:themeColor="text1"/>
      </w:rPr>
      <w:t xml:space="preserve"> (SRS)</w:t>
    </w:r>
    <w:r w:rsidRPr="00DD7DF9">
      <w:rPr>
        <w:b/>
        <w:color w:val="007635"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b/>
      </w:rPr>
      <w:tab/>
      <w:t xml:space="preserve">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D24E8"/>
    <w:multiLevelType w:val="hybridMultilevel"/>
    <w:tmpl w:val="19B213BE"/>
    <w:lvl w:ilvl="0" w:tplc="301E4896">
      <w:numFmt w:val="bullet"/>
      <w:lvlText w:val="-"/>
      <w:lvlJc w:val="left"/>
      <w:pPr>
        <w:ind w:left="218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93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6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8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2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78" w:hanging="360"/>
      </w:pPr>
      <w:rPr>
        <w:rFonts w:ascii="Wingdings" w:hAnsi="Wingdings" w:hint="default"/>
      </w:rPr>
    </w:lvl>
  </w:abstractNum>
  <w:abstractNum w:abstractNumId="1" w15:restartNumberingAfterBreak="0">
    <w:nsid w:val="04891ADB"/>
    <w:multiLevelType w:val="hybridMultilevel"/>
    <w:tmpl w:val="42645EC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0D56849"/>
    <w:multiLevelType w:val="multilevel"/>
    <w:tmpl w:val="C684661E"/>
    <w:lvl w:ilvl="0">
      <w:start w:val="1"/>
      <w:numFmt w:val="bullet"/>
      <w:pStyle w:val="BulletList1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600" w:hanging="360"/>
      </w:pPr>
      <w:rPr>
        <w:rFonts w:ascii="Symbol" w:hAnsi="Symbol" w:hint="default"/>
      </w:rPr>
    </w:lvl>
  </w:abstractNum>
  <w:abstractNum w:abstractNumId="3" w15:restartNumberingAfterBreak="0">
    <w:nsid w:val="190C2196"/>
    <w:multiLevelType w:val="hybridMultilevel"/>
    <w:tmpl w:val="42645EC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C964B7B"/>
    <w:multiLevelType w:val="hybridMultilevel"/>
    <w:tmpl w:val="AD949DDA"/>
    <w:lvl w:ilvl="0" w:tplc="8AF66E0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A966E9C"/>
    <w:multiLevelType w:val="hybridMultilevel"/>
    <w:tmpl w:val="ECAC3F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7E05216"/>
    <w:multiLevelType w:val="multilevel"/>
    <w:tmpl w:val="FA7E44F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71547526"/>
    <w:multiLevelType w:val="hybridMultilevel"/>
    <w:tmpl w:val="E52E9E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2250A1"/>
    <w:multiLevelType w:val="hybridMultilevel"/>
    <w:tmpl w:val="ECAC3F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1"/>
  </w:num>
  <w:num w:numId="5">
    <w:abstractNumId w:val="6"/>
    <w:lvlOverride w:ilvl="0">
      <w:startOverride w:val="3"/>
    </w:lvlOverride>
    <w:lvlOverride w:ilvl="1">
      <w:startOverride w:val="3"/>
    </w:lvlOverride>
    <w:lvlOverride w:ilvl="2">
      <w:startOverride w:val="1"/>
    </w:lvlOverride>
  </w:num>
  <w:num w:numId="6">
    <w:abstractNumId w:val="0"/>
  </w:num>
  <w:num w:numId="7">
    <w:abstractNumId w:val="7"/>
  </w:num>
  <w:num w:numId="8">
    <w:abstractNumId w:val="5"/>
  </w:num>
  <w:num w:numId="9">
    <w:abstractNumId w:val="4"/>
  </w:num>
  <w:num w:numId="10">
    <w:abstractNumId w:val="8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isplayBackgroundShape/>
  <w:bordersDoNotSurroundHeader/>
  <w:bordersDoNotSurroundFooter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1B6"/>
    <w:rsid w:val="0000031D"/>
    <w:rsid w:val="0000033E"/>
    <w:rsid w:val="00001100"/>
    <w:rsid w:val="0000137A"/>
    <w:rsid w:val="00003008"/>
    <w:rsid w:val="000040A6"/>
    <w:rsid w:val="000051EE"/>
    <w:rsid w:val="000059EC"/>
    <w:rsid w:val="000061F0"/>
    <w:rsid w:val="000074F4"/>
    <w:rsid w:val="00010AD4"/>
    <w:rsid w:val="00011559"/>
    <w:rsid w:val="00012508"/>
    <w:rsid w:val="00012C06"/>
    <w:rsid w:val="00013B69"/>
    <w:rsid w:val="00013F7A"/>
    <w:rsid w:val="0001420A"/>
    <w:rsid w:val="00014579"/>
    <w:rsid w:val="000145FB"/>
    <w:rsid w:val="0001464F"/>
    <w:rsid w:val="00015DB1"/>
    <w:rsid w:val="000164F8"/>
    <w:rsid w:val="0001703B"/>
    <w:rsid w:val="00017BD5"/>
    <w:rsid w:val="00017C8A"/>
    <w:rsid w:val="00017E26"/>
    <w:rsid w:val="00017E81"/>
    <w:rsid w:val="000203BB"/>
    <w:rsid w:val="00020FB3"/>
    <w:rsid w:val="00021395"/>
    <w:rsid w:val="00021FEA"/>
    <w:rsid w:val="0002256E"/>
    <w:rsid w:val="0002338B"/>
    <w:rsid w:val="00023815"/>
    <w:rsid w:val="00024C9F"/>
    <w:rsid w:val="00027265"/>
    <w:rsid w:val="00031260"/>
    <w:rsid w:val="00031958"/>
    <w:rsid w:val="00034E31"/>
    <w:rsid w:val="0003624E"/>
    <w:rsid w:val="0003774B"/>
    <w:rsid w:val="00040536"/>
    <w:rsid w:val="000408D6"/>
    <w:rsid w:val="000418E7"/>
    <w:rsid w:val="00042A50"/>
    <w:rsid w:val="0004376D"/>
    <w:rsid w:val="00046A8C"/>
    <w:rsid w:val="00046CE5"/>
    <w:rsid w:val="00050274"/>
    <w:rsid w:val="000512DA"/>
    <w:rsid w:val="00051534"/>
    <w:rsid w:val="00055030"/>
    <w:rsid w:val="00055386"/>
    <w:rsid w:val="00055C32"/>
    <w:rsid w:val="00056411"/>
    <w:rsid w:val="000565FB"/>
    <w:rsid w:val="0005665C"/>
    <w:rsid w:val="000567AD"/>
    <w:rsid w:val="00057B53"/>
    <w:rsid w:val="0006009E"/>
    <w:rsid w:val="00061B8D"/>
    <w:rsid w:val="00061F74"/>
    <w:rsid w:val="000625D9"/>
    <w:rsid w:val="00062718"/>
    <w:rsid w:val="00063148"/>
    <w:rsid w:val="00063930"/>
    <w:rsid w:val="00063D01"/>
    <w:rsid w:val="00064238"/>
    <w:rsid w:val="000659C7"/>
    <w:rsid w:val="00067BA3"/>
    <w:rsid w:val="000747D9"/>
    <w:rsid w:val="00075810"/>
    <w:rsid w:val="000764F3"/>
    <w:rsid w:val="00076D03"/>
    <w:rsid w:val="00080CD0"/>
    <w:rsid w:val="00080F22"/>
    <w:rsid w:val="0008111F"/>
    <w:rsid w:val="00084C50"/>
    <w:rsid w:val="000852C9"/>
    <w:rsid w:val="00085505"/>
    <w:rsid w:val="000869C9"/>
    <w:rsid w:val="0008733A"/>
    <w:rsid w:val="00090045"/>
    <w:rsid w:val="000907E4"/>
    <w:rsid w:val="00091066"/>
    <w:rsid w:val="00091FF7"/>
    <w:rsid w:val="00092719"/>
    <w:rsid w:val="0009290A"/>
    <w:rsid w:val="00093744"/>
    <w:rsid w:val="0009476D"/>
    <w:rsid w:val="00095773"/>
    <w:rsid w:val="00095F26"/>
    <w:rsid w:val="00096300"/>
    <w:rsid w:val="000A04FC"/>
    <w:rsid w:val="000A3810"/>
    <w:rsid w:val="000B0BA9"/>
    <w:rsid w:val="000B4320"/>
    <w:rsid w:val="000B4398"/>
    <w:rsid w:val="000B48EA"/>
    <w:rsid w:val="000B62F7"/>
    <w:rsid w:val="000B7D8C"/>
    <w:rsid w:val="000C0050"/>
    <w:rsid w:val="000C2177"/>
    <w:rsid w:val="000C31D1"/>
    <w:rsid w:val="000C44F0"/>
    <w:rsid w:val="000C6B68"/>
    <w:rsid w:val="000C7344"/>
    <w:rsid w:val="000C73E9"/>
    <w:rsid w:val="000C7E42"/>
    <w:rsid w:val="000D0707"/>
    <w:rsid w:val="000D271C"/>
    <w:rsid w:val="000D333B"/>
    <w:rsid w:val="000D5CC6"/>
    <w:rsid w:val="000D5DFB"/>
    <w:rsid w:val="000D5E0F"/>
    <w:rsid w:val="000D71CC"/>
    <w:rsid w:val="000E0CB2"/>
    <w:rsid w:val="000E122E"/>
    <w:rsid w:val="000E16E8"/>
    <w:rsid w:val="000E1D21"/>
    <w:rsid w:val="000E3F5F"/>
    <w:rsid w:val="000E44C2"/>
    <w:rsid w:val="000E670A"/>
    <w:rsid w:val="000E7C85"/>
    <w:rsid w:val="000F187A"/>
    <w:rsid w:val="000F23C0"/>
    <w:rsid w:val="000F2527"/>
    <w:rsid w:val="000F272B"/>
    <w:rsid w:val="000F4191"/>
    <w:rsid w:val="000F52D8"/>
    <w:rsid w:val="000F5BB9"/>
    <w:rsid w:val="000F5CE1"/>
    <w:rsid w:val="00100DEB"/>
    <w:rsid w:val="0010493F"/>
    <w:rsid w:val="00105B76"/>
    <w:rsid w:val="00106616"/>
    <w:rsid w:val="00107BC5"/>
    <w:rsid w:val="00110EF2"/>
    <w:rsid w:val="00111295"/>
    <w:rsid w:val="00111372"/>
    <w:rsid w:val="00111F77"/>
    <w:rsid w:val="00112EEB"/>
    <w:rsid w:val="00115A37"/>
    <w:rsid w:val="00116109"/>
    <w:rsid w:val="001163C7"/>
    <w:rsid w:val="00117770"/>
    <w:rsid w:val="00117D20"/>
    <w:rsid w:val="00121A2C"/>
    <w:rsid w:val="00121A35"/>
    <w:rsid w:val="001224D9"/>
    <w:rsid w:val="00122F4F"/>
    <w:rsid w:val="00124C1A"/>
    <w:rsid w:val="001252EC"/>
    <w:rsid w:val="0012647A"/>
    <w:rsid w:val="00127BD0"/>
    <w:rsid w:val="001319D5"/>
    <w:rsid w:val="00131E1F"/>
    <w:rsid w:val="001322AF"/>
    <w:rsid w:val="00132427"/>
    <w:rsid w:val="001325D9"/>
    <w:rsid w:val="00133661"/>
    <w:rsid w:val="00133883"/>
    <w:rsid w:val="00134F76"/>
    <w:rsid w:val="0013698F"/>
    <w:rsid w:val="001379DF"/>
    <w:rsid w:val="00137B20"/>
    <w:rsid w:val="00140787"/>
    <w:rsid w:val="00142378"/>
    <w:rsid w:val="00143A4D"/>
    <w:rsid w:val="00144D90"/>
    <w:rsid w:val="00146107"/>
    <w:rsid w:val="00146AB4"/>
    <w:rsid w:val="00147B47"/>
    <w:rsid w:val="00150DF9"/>
    <w:rsid w:val="00151D2B"/>
    <w:rsid w:val="00151EE1"/>
    <w:rsid w:val="00152620"/>
    <w:rsid w:val="00153279"/>
    <w:rsid w:val="00153A1E"/>
    <w:rsid w:val="00153E6F"/>
    <w:rsid w:val="00153E79"/>
    <w:rsid w:val="00155681"/>
    <w:rsid w:val="0015737D"/>
    <w:rsid w:val="00161D1E"/>
    <w:rsid w:val="0016335E"/>
    <w:rsid w:val="0016418A"/>
    <w:rsid w:val="00165147"/>
    <w:rsid w:val="001664DB"/>
    <w:rsid w:val="001677E5"/>
    <w:rsid w:val="00167EB7"/>
    <w:rsid w:val="00171011"/>
    <w:rsid w:val="00171B53"/>
    <w:rsid w:val="00172033"/>
    <w:rsid w:val="00173135"/>
    <w:rsid w:val="001732BB"/>
    <w:rsid w:val="00174912"/>
    <w:rsid w:val="001757B6"/>
    <w:rsid w:val="00175AB0"/>
    <w:rsid w:val="001765B6"/>
    <w:rsid w:val="00177B03"/>
    <w:rsid w:val="00180045"/>
    <w:rsid w:val="0018031D"/>
    <w:rsid w:val="00180B0B"/>
    <w:rsid w:val="0018194F"/>
    <w:rsid w:val="0018215F"/>
    <w:rsid w:val="00183034"/>
    <w:rsid w:val="0018345C"/>
    <w:rsid w:val="00185985"/>
    <w:rsid w:val="001874B4"/>
    <w:rsid w:val="0019032F"/>
    <w:rsid w:val="001906CC"/>
    <w:rsid w:val="001918A0"/>
    <w:rsid w:val="001933B2"/>
    <w:rsid w:val="00193AF2"/>
    <w:rsid w:val="00193D3E"/>
    <w:rsid w:val="00194F56"/>
    <w:rsid w:val="00194F6C"/>
    <w:rsid w:val="00195877"/>
    <w:rsid w:val="00195F45"/>
    <w:rsid w:val="001969FB"/>
    <w:rsid w:val="00196CEF"/>
    <w:rsid w:val="00197812"/>
    <w:rsid w:val="00197F0F"/>
    <w:rsid w:val="001A17A4"/>
    <w:rsid w:val="001A4985"/>
    <w:rsid w:val="001A500C"/>
    <w:rsid w:val="001A608B"/>
    <w:rsid w:val="001A615D"/>
    <w:rsid w:val="001B07AE"/>
    <w:rsid w:val="001B2058"/>
    <w:rsid w:val="001B3233"/>
    <w:rsid w:val="001B37E6"/>
    <w:rsid w:val="001B3C6D"/>
    <w:rsid w:val="001B404A"/>
    <w:rsid w:val="001B42D0"/>
    <w:rsid w:val="001B44CA"/>
    <w:rsid w:val="001B630A"/>
    <w:rsid w:val="001C22EE"/>
    <w:rsid w:val="001C334E"/>
    <w:rsid w:val="001C3ABB"/>
    <w:rsid w:val="001C77CB"/>
    <w:rsid w:val="001D015A"/>
    <w:rsid w:val="001D24AC"/>
    <w:rsid w:val="001D4307"/>
    <w:rsid w:val="001D480A"/>
    <w:rsid w:val="001D581F"/>
    <w:rsid w:val="001D61FF"/>
    <w:rsid w:val="001D677C"/>
    <w:rsid w:val="001D711D"/>
    <w:rsid w:val="001E0626"/>
    <w:rsid w:val="001E09E5"/>
    <w:rsid w:val="001E11C5"/>
    <w:rsid w:val="001E17BE"/>
    <w:rsid w:val="001E1B83"/>
    <w:rsid w:val="001E27C8"/>
    <w:rsid w:val="001E40EE"/>
    <w:rsid w:val="001E5026"/>
    <w:rsid w:val="001E6359"/>
    <w:rsid w:val="001E7259"/>
    <w:rsid w:val="001E7D87"/>
    <w:rsid w:val="001F0FE4"/>
    <w:rsid w:val="001F285A"/>
    <w:rsid w:val="001F543B"/>
    <w:rsid w:val="001F5D0B"/>
    <w:rsid w:val="00201300"/>
    <w:rsid w:val="00201B0F"/>
    <w:rsid w:val="002027A9"/>
    <w:rsid w:val="00203896"/>
    <w:rsid w:val="00203CCC"/>
    <w:rsid w:val="002042CB"/>
    <w:rsid w:val="00204908"/>
    <w:rsid w:val="00204BBB"/>
    <w:rsid w:val="0020567C"/>
    <w:rsid w:val="00207914"/>
    <w:rsid w:val="00207BE2"/>
    <w:rsid w:val="00207C15"/>
    <w:rsid w:val="00211260"/>
    <w:rsid w:val="002112A2"/>
    <w:rsid w:val="00213B8F"/>
    <w:rsid w:val="00213F29"/>
    <w:rsid w:val="00216240"/>
    <w:rsid w:val="00216837"/>
    <w:rsid w:val="002216DC"/>
    <w:rsid w:val="00222610"/>
    <w:rsid w:val="0022325B"/>
    <w:rsid w:val="002235D2"/>
    <w:rsid w:val="00223A41"/>
    <w:rsid w:val="00224321"/>
    <w:rsid w:val="00224A32"/>
    <w:rsid w:val="00226075"/>
    <w:rsid w:val="00226090"/>
    <w:rsid w:val="00226662"/>
    <w:rsid w:val="00226D41"/>
    <w:rsid w:val="00227B76"/>
    <w:rsid w:val="00231B64"/>
    <w:rsid w:val="00231D24"/>
    <w:rsid w:val="0023287F"/>
    <w:rsid w:val="00233BAA"/>
    <w:rsid w:val="00237BFB"/>
    <w:rsid w:val="00237FB8"/>
    <w:rsid w:val="0024151F"/>
    <w:rsid w:val="0024175E"/>
    <w:rsid w:val="002422A3"/>
    <w:rsid w:val="0024405B"/>
    <w:rsid w:val="00246811"/>
    <w:rsid w:val="00247F05"/>
    <w:rsid w:val="0025014D"/>
    <w:rsid w:val="0025036C"/>
    <w:rsid w:val="002507F0"/>
    <w:rsid w:val="002518C2"/>
    <w:rsid w:val="00252C56"/>
    <w:rsid w:val="00252E71"/>
    <w:rsid w:val="00253405"/>
    <w:rsid w:val="00253A49"/>
    <w:rsid w:val="002550FE"/>
    <w:rsid w:val="0025770A"/>
    <w:rsid w:val="00257D22"/>
    <w:rsid w:val="002608D4"/>
    <w:rsid w:val="00260C80"/>
    <w:rsid w:val="00260E2B"/>
    <w:rsid w:val="0026278A"/>
    <w:rsid w:val="00262F37"/>
    <w:rsid w:val="002639A3"/>
    <w:rsid w:val="00263A2F"/>
    <w:rsid w:val="00265090"/>
    <w:rsid w:val="00265812"/>
    <w:rsid w:val="00265D39"/>
    <w:rsid w:val="00266D7C"/>
    <w:rsid w:val="00266DEE"/>
    <w:rsid w:val="00267276"/>
    <w:rsid w:val="00270FFE"/>
    <w:rsid w:val="002727F8"/>
    <w:rsid w:val="0027385D"/>
    <w:rsid w:val="002738D6"/>
    <w:rsid w:val="00276FD1"/>
    <w:rsid w:val="002778E7"/>
    <w:rsid w:val="00277A77"/>
    <w:rsid w:val="00283EFB"/>
    <w:rsid w:val="00284D67"/>
    <w:rsid w:val="00286212"/>
    <w:rsid w:val="002868CC"/>
    <w:rsid w:val="00286C86"/>
    <w:rsid w:val="00290C8E"/>
    <w:rsid w:val="00290EAD"/>
    <w:rsid w:val="00293283"/>
    <w:rsid w:val="002952E1"/>
    <w:rsid w:val="00295450"/>
    <w:rsid w:val="00296B2C"/>
    <w:rsid w:val="00296E55"/>
    <w:rsid w:val="002A1824"/>
    <w:rsid w:val="002A1897"/>
    <w:rsid w:val="002A28F7"/>
    <w:rsid w:val="002A4212"/>
    <w:rsid w:val="002A477B"/>
    <w:rsid w:val="002A73B5"/>
    <w:rsid w:val="002A797C"/>
    <w:rsid w:val="002B07F9"/>
    <w:rsid w:val="002B11D6"/>
    <w:rsid w:val="002B2BCE"/>
    <w:rsid w:val="002B6F07"/>
    <w:rsid w:val="002B7699"/>
    <w:rsid w:val="002C0085"/>
    <w:rsid w:val="002C03E7"/>
    <w:rsid w:val="002C132E"/>
    <w:rsid w:val="002C16B8"/>
    <w:rsid w:val="002C1F2B"/>
    <w:rsid w:val="002C2C3D"/>
    <w:rsid w:val="002C3C91"/>
    <w:rsid w:val="002C444B"/>
    <w:rsid w:val="002C45BD"/>
    <w:rsid w:val="002C5EE8"/>
    <w:rsid w:val="002C5FF9"/>
    <w:rsid w:val="002C639E"/>
    <w:rsid w:val="002C6A39"/>
    <w:rsid w:val="002C6F6F"/>
    <w:rsid w:val="002C7E4F"/>
    <w:rsid w:val="002D0CD4"/>
    <w:rsid w:val="002D481F"/>
    <w:rsid w:val="002D4847"/>
    <w:rsid w:val="002D6AAB"/>
    <w:rsid w:val="002D6DD6"/>
    <w:rsid w:val="002D7414"/>
    <w:rsid w:val="002E127D"/>
    <w:rsid w:val="002E23FA"/>
    <w:rsid w:val="002E3A8E"/>
    <w:rsid w:val="002E4553"/>
    <w:rsid w:val="002E4C4F"/>
    <w:rsid w:val="002E5FD3"/>
    <w:rsid w:val="002E6598"/>
    <w:rsid w:val="002F01FC"/>
    <w:rsid w:val="002F0516"/>
    <w:rsid w:val="002F1224"/>
    <w:rsid w:val="002F28D7"/>
    <w:rsid w:val="002F4276"/>
    <w:rsid w:val="002F4F27"/>
    <w:rsid w:val="002F63F9"/>
    <w:rsid w:val="002F6E8E"/>
    <w:rsid w:val="00301581"/>
    <w:rsid w:val="003021FE"/>
    <w:rsid w:val="003031FF"/>
    <w:rsid w:val="00305FF1"/>
    <w:rsid w:val="00307B58"/>
    <w:rsid w:val="00311051"/>
    <w:rsid w:val="003122FD"/>
    <w:rsid w:val="00312A3C"/>
    <w:rsid w:val="00314D94"/>
    <w:rsid w:val="00316BC4"/>
    <w:rsid w:val="003172D2"/>
    <w:rsid w:val="00320E14"/>
    <w:rsid w:val="003227EA"/>
    <w:rsid w:val="00322983"/>
    <w:rsid w:val="00322AE2"/>
    <w:rsid w:val="00323064"/>
    <w:rsid w:val="00323692"/>
    <w:rsid w:val="0032474A"/>
    <w:rsid w:val="00325249"/>
    <w:rsid w:val="00326616"/>
    <w:rsid w:val="00327110"/>
    <w:rsid w:val="0033025E"/>
    <w:rsid w:val="00331C6F"/>
    <w:rsid w:val="00331FCC"/>
    <w:rsid w:val="003343CF"/>
    <w:rsid w:val="00334A4B"/>
    <w:rsid w:val="00335D3F"/>
    <w:rsid w:val="0033690D"/>
    <w:rsid w:val="00337153"/>
    <w:rsid w:val="00337964"/>
    <w:rsid w:val="00342FF4"/>
    <w:rsid w:val="003432CF"/>
    <w:rsid w:val="003433E2"/>
    <w:rsid w:val="003445C0"/>
    <w:rsid w:val="00344B86"/>
    <w:rsid w:val="00345A9D"/>
    <w:rsid w:val="003462AA"/>
    <w:rsid w:val="00350E30"/>
    <w:rsid w:val="003545DE"/>
    <w:rsid w:val="0035503D"/>
    <w:rsid w:val="003561FF"/>
    <w:rsid w:val="00357149"/>
    <w:rsid w:val="0036047F"/>
    <w:rsid w:val="003618FA"/>
    <w:rsid w:val="003620D8"/>
    <w:rsid w:val="003632A8"/>
    <w:rsid w:val="00363B90"/>
    <w:rsid w:val="003652AE"/>
    <w:rsid w:val="00370529"/>
    <w:rsid w:val="00372577"/>
    <w:rsid w:val="003725BE"/>
    <w:rsid w:val="00373364"/>
    <w:rsid w:val="003748D1"/>
    <w:rsid w:val="003753D5"/>
    <w:rsid w:val="0037785D"/>
    <w:rsid w:val="00380AB2"/>
    <w:rsid w:val="00380F15"/>
    <w:rsid w:val="00381350"/>
    <w:rsid w:val="00382B7C"/>
    <w:rsid w:val="003845E9"/>
    <w:rsid w:val="003846F0"/>
    <w:rsid w:val="00384F9F"/>
    <w:rsid w:val="00385454"/>
    <w:rsid w:val="0038798B"/>
    <w:rsid w:val="003904B6"/>
    <w:rsid w:val="0039142B"/>
    <w:rsid w:val="00391B09"/>
    <w:rsid w:val="00391FA1"/>
    <w:rsid w:val="00396A3A"/>
    <w:rsid w:val="00397382"/>
    <w:rsid w:val="00397873"/>
    <w:rsid w:val="003A0265"/>
    <w:rsid w:val="003A3AEE"/>
    <w:rsid w:val="003A4BBF"/>
    <w:rsid w:val="003A4FEE"/>
    <w:rsid w:val="003A5639"/>
    <w:rsid w:val="003A5E7D"/>
    <w:rsid w:val="003A5FE6"/>
    <w:rsid w:val="003B0CD0"/>
    <w:rsid w:val="003B1AE3"/>
    <w:rsid w:val="003B24E7"/>
    <w:rsid w:val="003B54EE"/>
    <w:rsid w:val="003B5522"/>
    <w:rsid w:val="003B698D"/>
    <w:rsid w:val="003B74E1"/>
    <w:rsid w:val="003C0684"/>
    <w:rsid w:val="003C0B06"/>
    <w:rsid w:val="003C10DD"/>
    <w:rsid w:val="003C2CFF"/>
    <w:rsid w:val="003C4CD0"/>
    <w:rsid w:val="003C51F6"/>
    <w:rsid w:val="003C612A"/>
    <w:rsid w:val="003D0182"/>
    <w:rsid w:val="003D4A41"/>
    <w:rsid w:val="003D5C45"/>
    <w:rsid w:val="003E0D60"/>
    <w:rsid w:val="003E4778"/>
    <w:rsid w:val="003E4C9B"/>
    <w:rsid w:val="003E51F4"/>
    <w:rsid w:val="003E5D82"/>
    <w:rsid w:val="003F0637"/>
    <w:rsid w:val="003F079C"/>
    <w:rsid w:val="003F0F86"/>
    <w:rsid w:val="003F130C"/>
    <w:rsid w:val="003F20FA"/>
    <w:rsid w:val="003F26E0"/>
    <w:rsid w:val="003F5B11"/>
    <w:rsid w:val="003F7532"/>
    <w:rsid w:val="003F7745"/>
    <w:rsid w:val="00402125"/>
    <w:rsid w:val="00403F47"/>
    <w:rsid w:val="004042BF"/>
    <w:rsid w:val="00404A78"/>
    <w:rsid w:val="0040506F"/>
    <w:rsid w:val="00406D89"/>
    <w:rsid w:val="004078B1"/>
    <w:rsid w:val="00411133"/>
    <w:rsid w:val="00411EA0"/>
    <w:rsid w:val="004129E0"/>
    <w:rsid w:val="00412BCC"/>
    <w:rsid w:val="00412C04"/>
    <w:rsid w:val="00416093"/>
    <w:rsid w:val="00417988"/>
    <w:rsid w:val="00417A27"/>
    <w:rsid w:val="00417BA1"/>
    <w:rsid w:val="0042198F"/>
    <w:rsid w:val="004236BB"/>
    <w:rsid w:val="00423BC3"/>
    <w:rsid w:val="0042423C"/>
    <w:rsid w:val="00424AFC"/>
    <w:rsid w:val="0042594D"/>
    <w:rsid w:val="00426D5B"/>
    <w:rsid w:val="0042786A"/>
    <w:rsid w:val="00430373"/>
    <w:rsid w:val="00431755"/>
    <w:rsid w:val="00431CCC"/>
    <w:rsid w:val="00431E5E"/>
    <w:rsid w:val="00433BCB"/>
    <w:rsid w:val="00440052"/>
    <w:rsid w:val="004414D8"/>
    <w:rsid w:val="0044195E"/>
    <w:rsid w:val="00442605"/>
    <w:rsid w:val="00442FEE"/>
    <w:rsid w:val="00443EB4"/>
    <w:rsid w:val="0044443C"/>
    <w:rsid w:val="00444F71"/>
    <w:rsid w:val="00445728"/>
    <w:rsid w:val="00445E99"/>
    <w:rsid w:val="0044691A"/>
    <w:rsid w:val="00447205"/>
    <w:rsid w:val="004475C5"/>
    <w:rsid w:val="00447BD8"/>
    <w:rsid w:val="00450420"/>
    <w:rsid w:val="0045045F"/>
    <w:rsid w:val="0045063F"/>
    <w:rsid w:val="00451357"/>
    <w:rsid w:val="00451AC2"/>
    <w:rsid w:val="004524E1"/>
    <w:rsid w:val="004530A7"/>
    <w:rsid w:val="00453385"/>
    <w:rsid w:val="00455683"/>
    <w:rsid w:val="004557C4"/>
    <w:rsid w:val="0045786E"/>
    <w:rsid w:val="004578D8"/>
    <w:rsid w:val="00457DEA"/>
    <w:rsid w:val="00460BC4"/>
    <w:rsid w:val="00460EBF"/>
    <w:rsid w:val="004623D2"/>
    <w:rsid w:val="004629DA"/>
    <w:rsid w:val="004631F6"/>
    <w:rsid w:val="00463A6E"/>
    <w:rsid w:val="0046435E"/>
    <w:rsid w:val="00464476"/>
    <w:rsid w:val="00464634"/>
    <w:rsid w:val="00465508"/>
    <w:rsid w:val="00466A5A"/>
    <w:rsid w:val="004674CC"/>
    <w:rsid w:val="00467DFF"/>
    <w:rsid w:val="00467EE9"/>
    <w:rsid w:val="0047109F"/>
    <w:rsid w:val="00472A98"/>
    <w:rsid w:val="00472CA2"/>
    <w:rsid w:val="004737F6"/>
    <w:rsid w:val="004743E4"/>
    <w:rsid w:val="00476F0D"/>
    <w:rsid w:val="00477B93"/>
    <w:rsid w:val="00480DD9"/>
    <w:rsid w:val="00480FAE"/>
    <w:rsid w:val="0048419F"/>
    <w:rsid w:val="00484208"/>
    <w:rsid w:val="0048569C"/>
    <w:rsid w:val="00485EA1"/>
    <w:rsid w:val="0048681D"/>
    <w:rsid w:val="00487FF5"/>
    <w:rsid w:val="0049046D"/>
    <w:rsid w:val="00490CCE"/>
    <w:rsid w:val="00491165"/>
    <w:rsid w:val="00492B59"/>
    <w:rsid w:val="004933BE"/>
    <w:rsid w:val="00494AF1"/>
    <w:rsid w:val="0049578E"/>
    <w:rsid w:val="0049646B"/>
    <w:rsid w:val="004A05FE"/>
    <w:rsid w:val="004A083A"/>
    <w:rsid w:val="004A0E54"/>
    <w:rsid w:val="004A0F4B"/>
    <w:rsid w:val="004A3025"/>
    <w:rsid w:val="004A3D5C"/>
    <w:rsid w:val="004A671B"/>
    <w:rsid w:val="004A7E36"/>
    <w:rsid w:val="004B08F1"/>
    <w:rsid w:val="004B0F04"/>
    <w:rsid w:val="004B19CD"/>
    <w:rsid w:val="004B1A2A"/>
    <w:rsid w:val="004B272C"/>
    <w:rsid w:val="004B2C2D"/>
    <w:rsid w:val="004B2CE4"/>
    <w:rsid w:val="004B34F1"/>
    <w:rsid w:val="004B35AC"/>
    <w:rsid w:val="004B4143"/>
    <w:rsid w:val="004B427E"/>
    <w:rsid w:val="004B7679"/>
    <w:rsid w:val="004C02CB"/>
    <w:rsid w:val="004C0F4F"/>
    <w:rsid w:val="004C3D14"/>
    <w:rsid w:val="004C45C5"/>
    <w:rsid w:val="004C4EDC"/>
    <w:rsid w:val="004C5861"/>
    <w:rsid w:val="004C5DAA"/>
    <w:rsid w:val="004C6DBE"/>
    <w:rsid w:val="004C7E48"/>
    <w:rsid w:val="004D0F25"/>
    <w:rsid w:val="004D4344"/>
    <w:rsid w:val="004D6878"/>
    <w:rsid w:val="004E141A"/>
    <w:rsid w:val="004E1ADC"/>
    <w:rsid w:val="004F0B68"/>
    <w:rsid w:val="004F11E7"/>
    <w:rsid w:val="004F22AC"/>
    <w:rsid w:val="004F255E"/>
    <w:rsid w:val="004F25E5"/>
    <w:rsid w:val="004F288F"/>
    <w:rsid w:val="004F2DC8"/>
    <w:rsid w:val="004F4552"/>
    <w:rsid w:val="004F4CCA"/>
    <w:rsid w:val="004F7AA2"/>
    <w:rsid w:val="004F7D71"/>
    <w:rsid w:val="004F7DAB"/>
    <w:rsid w:val="0050267E"/>
    <w:rsid w:val="00502C77"/>
    <w:rsid w:val="0050366C"/>
    <w:rsid w:val="005037B9"/>
    <w:rsid w:val="00503C67"/>
    <w:rsid w:val="00504069"/>
    <w:rsid w:val="005050EA"/>
    <w:rsid w:val="00505367"/>
    <w:rsid w:val="00505B23"/>
    <w:rsid w:val="005060F8"/>
    <w:rsid w:val="00510044"/>
    <w:rsid w:val="005106FC"/>
    <w:rsid w:val="005111F3"/>
    <w:rsid w:val="0051369D"/>
    <w:rsid w:val="00513CB9"/>
    <w:rsid w:val="00514FC9"/>
    <w:rsid w:val="0051562E"/>
    <w:rsid w:val="00517057"/>
    <w:rsid w:val="0052181A"/>
    <w:rsid w:val="00521855"/>
    <w:rsid w:val="00521E3B"/>
    <w:rsid w:val="00523E77"/>
    <w:rsid w:val="005241AD"/>
    <w:rsid w:val="00524AE8"/>
    <w:rsid w:val="00524E24"/>
    <w:rsid w:val="00526ADE"/>
    <w:rsid w:val="00535CE6"/>
    <w:rsid w:val="005367F8"/>
    <w:rsid w:val="00540AB9"/>
    <w:rsid w:val="00542E40"/>
    <w:rsid w:val="00543632"/>
    <w:rsid w:val="0054611C"/>
    <w:rsid w:val="00546F26"/>
    <w:rsid w:val="00547B8B"/>
    <w:rsid w:val="00547E7D"/>
    <w:rsid w:val="00550501"/>
    <w:rsid w:val="005509FB"/>
    <w:rsid w:val="00550E31"/>
    <w:rsid w:val="005540A7"/>
    <w:rsid w:val="00554124"/>
    <w:rsid w:val="005550D0"/>
    <w:rsid w:val="00555249"/>
    <w:rsid w:val="00560AF4"/>
    <w:rsid w:val="00561ABB"/>
    <w:rsid w:val="0056217B"/>
    <w:rsid w:val="00562AB8"/>
    <w:rsid w:val="00567433"/>
    <w:rsid w:val="00571694"/>
    <w:rsid w:val="005751AF"/>
    <w:rsid w:val="00577574"/>
    <w:rsid w:val="0057792D"/>
    <w:rsid w:val="005800FC"/>
    <w:rsid w:val="00581845"/>
    <w:rsid w:val="00581930"/>
    <w:rsid w:val="00582095"/>
    <w:rsid w:val="0058214C"/>
    <w:rsid w:val="00583007"/>
    <w:rsid w:val="00583A6E"/>
    <w:rsid w:val="00585830"/>
    <w:rsid w:val="0058590B"/>
    <w:rsid w:val="00585C6D"/>
    <w:rsid w:val="005875E5"/>
    <w:rsid w:val="005901FA"/>
    <w:rsid w:val="005903D7"/>
    <w:rsid w:val="00592611"/>
    <w:rsid w:val="00596390"/>
    <w:rsid w:val="00596A24"/>
    <w:rsid w:val="00596D69"/>
    <w:rsid w:val="005A07CE"/>
    <w:rsid w:val="005A0CDD"/>
    <w:rsid w:val="005A27C7"/>
    <w:rsid w:val="005A38FA"/>
    <w:rsid w:val="005A3C59"/>
    <w:rsid w:val="005A4170"/>
    <w:rsid w:val="005A5742"/>
    <w:rsid w:val="005A72A4"/>
    <w:rsid w:val="005A7F9D"/>
    <w:rsid w:val="005B12DA"/>
    <w:rsid w:val="005B2155"/>
    <w:rsid w:val="005B2173"/>
    <w:rsid w:val="005B4DC5"/>
    <w:rsid w:val="005B4DC8"/>
    <w:rsid w:val="005B6D29"/>
    <w:rsid w:val="005B700C"/>
    <w:rsid w:val="005B7919"/>
    <w:rsid w:val="005C07AF"/>
    <w:rsid w:val="005C08A4"/>
    <w:rsid w:val="005C09BE"/>
    <w:rsid w:val="005C2852"/>
    <w:rsid w:val="005C3095"/>
    <w:rsid w:val="005C3AB8"/>
    <w:rsid w:val="005C3B92"/>
    <w:rsid w:val="005C4773"/>
    <w:rsid w:val="005C5626"/>
    <w:rsid w:val="005C5877"/>
    <w:rsid w:val="005D1862"/>
    <w:rsid w:val="005D1E43"/>
    <w:rsid w:val="005D1F0E"/>
    <w:rsid w:val="005D2FD6"/>
    <w:rsid w:val="005D3989"/>
    <w:rsid w:val="005D50D2"/>
    <w:rsid w:val="005E0741"/>
    <w:rsid w:val="005E2579"/>
    <w:rsid w:val="005E27FA"/>
    <w:rsid w:val="005E390B"/>
    <w:rsid w:val="005E3DDC"/>
    <w:rsid w:val="005E62CF"/>
    <w:rsid w:val="005E68B8"/>
    <w:rsid w:val="005E7C11"/>
    <w:rsid w:val="005E7D3A"/>
    <w:rsid w:val="005F08E7"/>
    <w:rsid w:val="005F0DB8"/>
    <w:rsid w:val="005F222A"/>
    <w:rsid w:val="005F3DD6"/>
    <w:rsid w:val="005F5160"/>
    <w:rsid w:val="005F547F"/>
    <w:rsid w:val="005F75B0"/>
    <w:rsid w:val="006014CC"/>
    <w:rsid w:val="00601B30"/>
    <w:rsid w:val="00601CBF"/>
    <w:rsid w:val="006021C8"/>
    <w:rsid w:val="006021D1"/>
    <w:rsid w:val="00602B02"/>
    <w:rsid w:val="00604107"/>
    <w:rsid w:val="00606EB2"/>
    <w:rsid w:val="00607115"/>
    <w:rsid w:val="0060727A"/>
    <w:rsid w:val="00610BB8"/>
    <w:rsid w:val="006132AC"/>
    <w:rsid w:val="00615E44"/>
    <w:rsid w:val="006167BF"/>
    <w:rsid w:val="00623CE8"/>
    <w:rsid w:val="00623F9E"/>
    <w:rsid w:val="006241B8"/>
    <w:rsid w:val="00625828"/>
    <w:rsid w:val="00626E41"/>
    <w:rsid w:val="006277F4"/>
    <w:rsid w:val="00627DD6"/>
    <w:rsid w:val="00627E34"/>
    <w:rsid w:val="0063066C"/>
    <w:rsid w:val="006318C0"/>
    <w:rsid w:val="006319B0"/>
    <w:rsid w:val="0063200E"/>
    <w:rsid w:val="0063362F"/>
    <w:rsid w:val="00633985"/>
    <w:rsid w:val="00636262"/>
    <w:rsid w:val="00636594"/>
    <w:rsid w:val="006379B5"/>
    <w:rsid w:val="0064217B"/>
    <w:rsid w:val="0064260D"/>
    <w:rsid w:val="0064436A"/>
    <w:rsid w:val="0064748E"/>
    <w:rsid w:val="006477F6"/>
    <w:rsid w:val="00647FF1"/>
    <w:rsid w:val="006514BB"/>
    <w:rsid w:val="006515FE"/>
    <w:rsid w:val="00651AD9"/>
    <w:rsid w:val="00651F3B"/>
    <w:rsid w:val="00652269"/>
    <w:rsid w:val="006523A1"/>
    <w:rsid w:val="006524F9"/>
    <w:rsid w:val="00653182"/>
    <w:rsid w:val="00654F61"/>
    <w:rsid w:val="006552C3"/>
    <w:rsid w:val="0065603D"/>
    <w:rsid w:val="00656DDA"/>
    <w:rsid w:val="006601A0"/>
    <w:rsid w:val="0066028C"/>
    <w:rsid w:val="00660479"/>
    <w:rsid w:val="00661EEB"/>
    <w:rsid w:val="006634B4"/>
    <w:rsid w:val="0066392B"/>
    <w:rsid w:val="00663F0D"/>
    <w:rsid w:val="006642DF"/>
    <w:rsid w:val="006661E0"/>
    <w:rsid w:val="00667A4B"/>
    <w:rsid w:val="00667BD9"/>
    <w:rsid w:val="006721FC"/>
    <w:rsid w:val="00674956"/>
    <w:rsid w:val="00674FA3"/>
    <w:rsid w:val="00675129"/>
    <w:rsid w:val="00675DD9"/>
    <w:rsid w:val="00677443"/>
    <w:rsid w:val="00680965"/>
    <w:rsid w:val="00680C38"/>
    <w:rsid w:val="00682700"/>
    <w:rsid w:val="00682A98"/>
    <w:rsid w:val="006832B6"/>
    <w:rsid w:val="00683B1D"/>
    <w:rsid w:val="0068415B"/>
    <w:rsid w:val="00684750"/>
    <w:rsid w:val="00685095"/>
    <w:rsid w:val="006863F6"/>
    <w:rsid w:val="0069026A"/>
    <w:rsid w:val="00693166"/>
    <w:rsid w:val="00695D2D"/>
    <w:rsid w:val="006963EE"/>
    <w:rsid w:val="00697FE7"/>
    <w:rsid w:val="006A147F"/>
    <w:rsid w:val="006A182B"/>
    <w:rsid w:val="006A3084"/>
    <w:rsid w:val="006A348E"/>
    <w:rsid w:val="006A4300"/>
    <w:rsid w:val="006A4D3F"/>
    <w:rsid w:val="006A5452"/>
    <w:rsid w:val="006A6BD9"/>
    <w:rsid w:val="006B04B2"/>
    <w:rsid w:val="006B115C"/>
    <w:rsid w:val="006B2B18"/>
    <w:rsid w:val="006B46B9"/>
    <w:rsid w:val="006B4794"/>
    <w:rsid w:val="006B5A33"/>
    <w:rsid w:val="006B649E"/>
    <w:rsid w:val="006B70E0"/>
    <w:rsid w:val="006C1014"/>
    <w:rsid w:val="006C12EE"/>
    <w:rsid w:val="006C13D0"/>
    <w:rsid w:val="006C18FD"/>
    <w:rsid w:val="006C1976"/>
    <w:rsid w:val="006C3842"/>
    <w:rsid w:val="006C41FA"/>
    <w:rsid w:val="006C679A"/>
    <w:rsid w:val="006C7173"/>
    <w:rsid w:val="006C75FF"/>
    <w:rsid w:val="006D00B5"/>
    <w:rsid w:val="006D01BB"/>
    <w:rsid w:val="006D0D2C"/>
    <w:rsid w:val="006D14A4"/>
    <w:rsid w:val="006D23C9"/>
    <w:rsid w:val="006D29C5"/>
    <w:rsid w:val="006D2B92"/>
    <w:rsid w:val="006D4A74"/>
    <w:rsid w:val="006D5228"/>
    <w:rsid w:val="006D59DB"/>
    <w:rsid w:val="006D7067"/>
    <w:rsid w:val="006D7924"/>
    <w:rsid w:val="006E0C4B"/>
    <w:rsid w:val="006E4C04"/>
    <w:rsid w:val="006E61B6"/>
    <w:rsid w:val="006E6765"/>
    <w:rsid w:val="006E7178"/>
    <w:rsid w:val="006F003C"/>
    <w:rsid w:val="006F2E84"/>
    <w:rsid w:val="006F55AB"/>
    <w:rsid w:val="006F5F72"/>
    <w:rsid w:val="006F611E"/>
    <w:rsid w:val="006F6414"/>
    <w:rsid w:val="00702034"/>
    <w:rsid w:val="00702E0A"/>
    <w:rsid w:val="00703FB5"/>
    <w:rsid w:val="007046C7"/>
    <w:rsid w:val="007055F3"/>
    <w:rsid w:val="0070642F"/>
    <w:rsid w:val="007070A7"/>
    <w:rsid w:val="007074FE"/>
    <w:rsid w:val="00712069"/>
    <w:rsid w:val="00713EBC"/>
    <w:rsid w:val="00714229"/>
    <w:rsid w:val="00716326"/>
    <w:rsid w:val="00716467"/>
    <w:rsid w:val="00717775"/>
    <w:rsid w:val="00717B2B"/>
    <w:rsid w:val="00717C35"/>
    <w:rsid w:val="007202C8"/>
    <w:rsid w:val="00720654"/>
    <w:rsid w:val="00721428"/>
    <w:rsid w:val="00721C23"/>
    <w:rsid w:val="00721D68"/>
    <w:rsid w:val="00724318"/>
    <w:rsid w:val="0072474E"/>
    <w:rsid w:val="00725192"/>
    <w:rsid w:val="007262A1"/>
    <w:rsid w:val="007266D5"/>
    <w:rsid w:val="00727A50"/>
    <w:rsid w:val="00727D34"/>
    <w:rsid w:val="00727E22"/>
    <w:rsid w:val="0073109F"/>
    <w:rsid w:val="007347C1"/>
    <w:rsid w:val="00736C76"/>
    <w:rsid w:val="00737F57"/>
    <w:rsid w:val="00740990"/>
    <w:rsid w:val="007409CD"/>
    <w:rsid w:val="00740D03"/>
    <w:rsid w:val="00741444"/>
    <w:rsid w:val="00741E5F"/>
    <w:rsid w:val="0074278C"/>
    <w:rsid w:val="00743F46"/>
    <w:rsid w:val="007449D9"/>
    <w:rsid w:val="007453B8"/>
    <w:rsid w:val="007512C9"/>
    <w:rsid w:val="00751B55"/>
    <w:rsid w:val="00752C05"/>
    <w:rsid w:val="00752D99"/>
    <w:rsid w:val="00752F97"/>
    <w:rsid w:val="00753597"/>
    <w:rsid w:val="00754517"/>
    <w:rsid w:val="007545FF"/>
    <w:rsid w:val="00760895"/>
    <w:rsid w:val="00763627"/>
    <w:rsid w:val="00763CED"/>
    <w:rsid w:val="00763F8C"/>
    <w:rsid w:val="007667D7"/>
    <w:rsid w:val="00770446"/>
    <w:rsid w:val="00772010"/>
    <w:rsid w:val="00773801"/>
    <w:rsid w:val="00773B8D"/>
    <w:rsid w:val="00774778"/>
    <w:rsid w:val="007774C5"/>
    <w:rsid w:val="00781CFD"/>
    <w:rsid w:val="00783AF1"/>
    <w:rsid w:val="007844EF"/>
    <w:rsid w:val="007846B2"/>
    <w:rsid w:val="00784701"/>
    <w:rsid w:val="00785E7D"/>
    <w:rsid w:val="00786317"/>
    <w:rsid w:val="00787CFA"/>
    <w:rsid w:val="00790FA2"/>
    <w:rsid w:val="007942DD"/>
    <w:rsid w:val="007942FA"/>
    <w:rsid w:val="00795137"/>
    <w:rsid w:val="007A0A30"/>
    <w:rsid w:val="007A3783"/>
    <w:rsid w:val="007A3CC7"/>
    <w:rsid w:val="007A5175"/>
    <w:rsid w:val="007A579B"/>
    <w:rsid w:val="007A5955"/>
    <w:rsid w:val="007A67CF"/>
    <w:rsid w:val="007B009D"/>
    <w:rsid w:val="007B16C2"/>
    <w:rsid w:val="007B1B89"/>
    <w:rsid w:val="007B3E59"/>
    <w:rsid w:val="007B469E"/>
    <w:rsid w:val="007B56C3"/>
    <w:rsid w:val="007B6821"/>
    <w:rsid w:val="007C1111"/>
    <w:rsid w:val="007C1237"/>
    <w:rsid w:val="007C16CD"/>
    <w:rsid w:val="007C173C"/>
    <w:rsid w:val="007C1AE8"/>
    <w:rsid w:val="007C2849"/>
    <w:rsid w:val="007C2BC6"/>
    <w:rsid w:val="007C49C8"/>
    <w:rsid w:val="007C5226"/>
    <w:rsid w:val="007C65B4"/>
    <w:rsid w:val="007C6A6D"/>
    <w:rsid w:val="007C72C1"/>
    <w:rsid w:val="007C74AD"/>
    <w:rsid w:val="007D0914"/>
    <w:rsid w:val="007D0CB9"/>
    <w:rsid w:val="007D21D7"/>
    <w:rsid w:val="007D2516"/>
    <w:rsid w:val="007D3900"/>
    <w:rsid w:val="007D6A41"/>
    <w:rsid w:val="007D774A"/>
    <w:rsid w:val="007E0314"/>
    <w:rsid w:val="007E17D3"/>
    <w:rsid w:val="007E25CD"/>
    <w:rsid w:val="007E3F5C"/>
    <w:rsid w:val="007E5756"/>
    <w:rsid w:val="007E5A4C"/>
    <w:rsid w:val="007E7F2A"/>
    <w:rsid w:val="007F0BE7"/>
    <w:rsid w:val="007F3CBD"/>
    <w:rsid w:val="007F4276"/>
    <w:rsid w:val="007F5A76"/>
    <w:rsid w:val="007F5FB7"/>
    <w:rsid w:val="007F628A"/>
    <w:rsid w:val="0080322C"/>
    <w:rsid w:val="00803D19"/>
    <w:rsid w:val="00804585"/>
    <w:rsid w:val="008048F1"/>
    <w:rsid w:val="00805117"/>
    <w:rsid w:val="00805772"/>
    <w:rsid w:val="00805EEF"/>
    <w:rsid w:val="00806A32"/>
    <w:rsid w:val="00807151"/>
    <w:rsid w:val="0081068A"/>
    <w:rsid w:val="00811ABD"/>
    <w:rsid w:val="008148BC"/>
    <w:rsid w:val="00814E65"/>
    <w:rsid w:val="00815255"/>
    <w:rsid w:val="008154AB"/>
    <w:rsid w:val="0081558A"/>
    <w:rsid w:val="00817505"/>
    <w:rsid w:val="00820011"/>
    <w:rsid w:val="008201C8"/>
    <w:rsid w:val="008201CD"/>
    <w:rsid w:val="008207B6"/>
    <w:rsid w:val="00820E00"/>
    <w:rsid w:val="0082113B"/>
    <w:rsid w:val="008228A1"/>
    <w:rsid w:val="00824687"/>
    <w:rsid w:val="00824A17"/>
    <w:rsid w:val="00827ACF"/>
    <w:rsid w:val="00830963"/>
    <w:rsid w:val="00830E69"/>
    <w:rsid w:val="0083107C"/>
    <w:rsid w:val="00831D3D"/>
    <w:rsid w:val="008320D1"/>
    <w:rsid w:val="008320E3"/>
    <w:rsid w:val="00832A37"/>
    <w:rsid w:val="00833121"/>
    <w:rsid w:val="008349B7"/>
    <w:rsid w:val="008369D0"/>
    <w:rsid w:val="00837002"/>
    <w:rsid w:val="00840118"/>
    <w:rsid w:val="00840701"/>
    <w:rsid w:val="00842315"/>
    <w:rsid w:val="008431A8"/>
    <w:rsid w:val="008450BB"/>
    <w:rsid w:val="008466D5"/>
    <w:rsid w:val="008509BB"/>
    <w:rsid w:val="008511A6"/>
    <w:rsid w:val="00851841"/>
    <w:rsid w:val="00851AAF"/>
    <w:rsid w:val="0085387A"/>
    <w:rsid w:val="00853947"/>
    <w:rsid w:val="00853DE9"/>
    <w:rsid w:val="0085471C"/>
    <w:rsid w:val="00856A67"/>
    <w:rsid w:val="0086067B"/>
    <w:rsid w:val="00861271"/>
    <w:rsid w:val="008614F3"/>
    <w:rsid w:val="00861AA3"/>
    <w:rsid w:val="0086227F"/>
    <w:rsid w:val="00863227"/>
    <w:rsid w:val="00863E05"/>
    <w:rsid w:val="008646A5"/>
    <w:rsid w:val="00865CFC"/>
    <w:rsid w:val="008660F0"/>
    <w:rsid w:val="00870AA4"/>
    <w:rsid w:val="00871814"/>
    <w:rsid w:val="00872454"/>
    <w:rsid w:val="00873704"/>
    <w:rsid w:val="008755BE"/>
    <w:rsid w:val="008755FC"/>
    <w:rsid w:val="008757B6"/>
    <w:rsid w:val="008760A6"/>
    <w:rsid w:val="008760DE"/>
    <w:rsid w:val="0087696C"/>
    <w:rsid w:val="00876ABD"/>
    <w:rsid w:val="008802B0"/>
    <w:rsid w:val="008802CF"/>
    <w:rsid w:val="008844A5"/>
    <w:rsid w:val="00885234"/>
    <w:rsid w:val="008853DF"/>
    <w:rsid w:val="00887617"/>
    <w:rsid w:val="00887FC6"/>
    <w:rsid w:val="008924C5"/>
    <w:rsid w:val="008926F0"/>
    <w:rsid w:val="00892C3B"/>
    <w:rsid w:val="008930FA"/>
    <w:rsid w:val="00895B6D"/>
    <w:rsid w:val="00896007"/>
    <w:rsid w:val="0089760B"/>
    <w:rsid w:val="008A00F3"/>
    <w:rsid w:val="008A1505"/>
    <w:rsid w:val="008A1DDA"/>
    <w:rsid w:val="008A2387"/>
    <w:rsid w:val="008A25DD"/>
    <w:rsid w:val="008A63FE"/>
    <w:rsid w:val="008A6751"/>
    <w:rsid w:val="008A7C47"/>
    <w:rsid w:val="008A7FE1"/>
    <w:rsid w:val="008B0068"/>
    <w:rsid w:val="008B026C"/>
    <w:rsid w:val="008B0B59"/>
    <w:rsid w:val="008B45DC"/>
    <w:rsid w:val="008B66C5"/>
    <w:rsid w:val="008B6791"/>
    <w:rsid w:val="008B74EB"/>
    <w:rsid w:val="008B75E8"/>
    <w:rsid w:val="008B7FB7"/>
    <w:rsid w:val="008C01C6"/>
    <w:rsid w:val="008C06A4"/>
    <w:rsid w:val="008C0DC2"/>
    <w:rsid w:val="008C0F60"/>
    <w:rsid w:val="008C16FF"/>
    <w:rsid w:val="008C1E68"/>
    <w:rsid w:val="008C1FEF"/>
    <w:rsid w:val="008C24BD"/>
    <w:rsid w:val="008C2D6D"/>
    <w:rsid w:val="008C321D"/>
    <w:rsid w:val="008C3746"/>
    <w:rsid w:val="008C3825"/>
    <w:rsid w:val="008C3EFF"/>
    <w:rsid w:val="008C505E"/>
    <w:rsid w:val="008C5938"/>
    <w:rsid w:val="008C6C86"/>
    <w:rsid w:val="008C75F6"/>
    <w:rsid w:val="008D3F27"/>
    <w:rsid w:val="008D5FEE"/>
    <w:rsid w:val="008D60A4"/>
    <w:rsid w:val="008D6B35"/>
    <w:rsid w:val="008D6CB7"/>
    <w:rsid w:val="008D7DF8"/>
    <w:rsid w:val="008E0103"/>
    <w:rsid w:val="008E1C00"/>
    <w:rsid w:val="008E2FB1"/>
    <w:rsid w:val="008E3B7E"/>
    <w:rsid w:val="008E43F3"/>
    <w:rsid w:val="008E49DD"/>
    <w:rsid w:val="008E797F"/>
    <w:rsid w:val="008F00F2"/>
    <w:rsid w:val="008F0370"/>
    <w:rsid w:val="008F03B6"/>
    <w:rsid w:val="008F1C8C"/>
    <w:rsid w:val="008F27C7"/>
    <w:rsid w:val="008F3031"/>
    <w:rsid w:val="008F38B9"/>
    <w:rsid w:val="008F406F"/>
    <w:rsid w:val="008F43B1"/>
    <w:rsid w:val="008F4857"/>
    <w:rsid w:val="008F51B2"/>
    <w:rsid w:val="008F6323"/>
    <w:rsid w:val="00900903"/>
    <w:rsid w:val="0090248C"/>
    <w:rsid w:val="00902799"/>
    <w:rsid w:val="00902B88"/>
    <w:rsid w:val="00902D00"/>
    <w:rsid w:val="009033FB"/>
    <w:rsid w:val="009038BA"/>
    <w:rsid w:val="00905B20"/>
    <w:rsid w:val="00905C08"/>
    <w:rsid w:val="00905C0A"/>
    <w:rsid w:val="00905C3E"/>
    <w:rsid w:val="0090620F"/>
    <w:rsid w:val="0090772F"/>
    <w:rsid w:val="00911CEC"/>
    <w:rsid w:val="00915356"/>
    <w:rsid w:val="00917926"/>
    <w:rsid w:val="00917B0C"/>
    <w:rsid w:val="00921419"/>
    <w:rsid w:val="0092193C"/>
    <w:rsid w:val="009234A5"/>
    <w:rsid w:val="00924B27"/>
    <w:rsid w:val="00927183"/>
    <w:rsid w:val="00927F07"/>
    <w:rsid w:val="0093043B"/>
    <w:rsid w:val="00930502"/>
    <w:rsid w:val="009318FA"/>
    <w:rsid w:val="00932387"/>
    <w:rsid w:val="0093278E"/>
    <w:rsid w:val="00934601"/>
    <w:rsid w:val="00935005"/>
    <w:rsid w:val="00936D9C"/>
    <w:rsid w:val="00936E81"/>
    <w:rsid w:val="0093747C"/>
    <w:rsid w:val="009374F3"/>
    <w:rsid w:val="00940FF1"/>
    <w:rsid w:val="00941077"/>
    <w:rsid w:val="00941C7E"/>
    <w:rsid w:val="009421E9"/>
    <w:rsid w:val="009428ED"/>
    <w:rsid w:val="009434D3"/>
    <w:rsid w:val="009436C5"/>
    <w:rsid w:val="00944C6E"/>
    <w:rsid w:val="00944F55"/>
    <w:rsid w:val="00947E98"/>
    <w:rsid w:val="00947FA9"/>
    <w:rsid w:val="00954461"/>
    <w:rsid w:val="00954498"/>
    <w:rsid w:val="0095560B"/>
    <w:rsid w:val="0095576D"/>
    <w:rsid w:val="00957E99"/>
    <w:rsid w:val="0096126B"/>
    <w:rsid w:val="0096176E"/>
    <w:rsid w:val="00961BFC"/>
    <w:rsid w:val="00962EE2"/>
    <w:rsid w:val="0096396D"/>
    <w:rsid w:val="00963F95"/>
    <w:rsid w:val="00965665"/>
    <w:rsid w:val="0096631A"/>
    <w:rsid w:val="009675CF"/>
    <w:rsid w:val="00970C30"/>
    <w:rsid w:val="00970EC7"/>
    <w:rsid w:val="00972069"/>
    <w:rsid w:val="009730E6"/>
    <w:rsid w:val="009736AB"/>
    <w:rsid w:val="00973EA4"/>
    <w:rsid w:val="009740C7"/>
    <w:rsid w:val="00975670"/>
    <w:rsid w:val="00975844"/>
    <w:rsid w:val="00977028"/>
    <w:rsid w:val="00977319"/>
    <w:rsid w:val="009778B5"/>
    <w:rsid w:val="00977FCF"/>
    <w:rsid w:val="0098059B"/>
    <w:rsid w:val="00982434"/>
    <w:rsid w:val="00984E24"/>
    <w:rsid w:val="00984F53"/>
    <w:rsid w:val="00984F5B"/>
    <w:rsid w:val="00985702"/>
    <w:rsid w:val="009915D5"/>
    <w:rsid w:val="009924FD"/>
    <w:rsid w:val="009926AC"/>
    <w:rsid w:val="009929D8"/>
    <w:rsid w:val="00992F00"/>
    <w:rsid w:val="0099382D"/>
    <w:rsid w:val="009A0163"/>
    <w:rsid w:val="009A1C05"/>
    <w:rsid w:val="009A1E4B"/>
    <w:rsid w:val="009A2E4F"/>
    <w:rsid w:val="009A33F2"/>
    <w:rsid w:val="009A6373"/>
    <w:rsid w:val="009A6B35"/>
    <w:rsid w:val="009A78CE"/>
    <w:rsid w:val="009B00E0"/>
    <w:rsid w:val="009B06E1"/>
    <w:rsid w:val="009B10CD"/>
    <w:rsid w:val="009B1F29"/>
    <w:rsid w:val="009B3D47"/>
    <w:rsid w:val="009B4AA5"/>
    <w:rsid w:val="009B4B8B"/>
    <w:rsid w:val="009B588B"/>
    <w:rsid w:val="009C0C77"/>
    <w:rsid w:val="009C0E4A"/>
    <w:rsid w:val="009C109D"/>
    <w:rsid w:val="009C13AA"/>
    <w:rsid w:val="009C1CD4"/>
    <w:rsid w:val="009C1E72"/>
    <w:rsid w:val="009C2FE8"/>
    <w:rsid w:val="009C4E8D"/>
    <w:rsid w:val="009C7295"/>
    <w:rsid w:val="009C729F"/>
    <w:rsid w:val="009C7999"/>
    <w:rsid w:val="009D117A"/>
    <w:rsid w:val="009D1805"/>
    <w:rsid w:val="009D1D00"/>
    <w:rsid w:val="009D1F60"/>
    <w:rsid w:val="009D214A"/>
    <w:rsid w:val="009D29E7"/>
    <w:rsid w:val="009D3884"/>
    <w:rsid w:val="009D4ECF"/>
    <w:rsid w:val="009D6C2E"/>
    <w:rsid w:val="009D782C"/>
    <w:rsid w:val="009D7E7D"/>
    <w:rsid w:val="009E052C"/>
    <w:rsid w:val="009E0FDE"/>
    <w:rsid w:val="009E16B8"/>
    <w:rsid w:val="009E49EC"/>
    <w:rsid w:val="009E4A50"/>
    <w:rsid w:val="009E55F0"/>
    <w:rsid w:val="009E6BFB"/>
    <w:rsid w:val="009E6E01"/>
    <w:rsid w:val="009E7CEA"/>
    <w:rsid w:val="009F037B"/>
    <w:rsid w:val="009F0A5A"/>
    <w:rsid w:val="009F0C6E"/>
    <w:rsid w:val="009F1739"/>
    <w:rsid w:val="009F234D"/>
    <w:rsid w:val="009F478F"/>
    <w:rsid w:val="009F480F"/>
    <w:rsid w:val="009F5C2D"/>
    <w:rsid w:val="00A00738"/>
    <w:rsid w:val="00A018EC"/>
    <w:rsid w:val="00A02DAA"/>
    <w:rsid w:val="00A0323F"/>
    <w:rsid w:val="00A0381A"/>
    <w:rsid w:val="00A03AC1"/>
    <w:rsid w:val="00A05921"/>
    <w:rsid w:val="00A075B9"/>
    <w:rsid w:val="00A1039D"/>
    <w:rsid w:val="00A1084B"/>
    <w:rsid w:val="00A118B6"/>
    <w:rsid w:val="00A11963"/>
    <w:rsid w:val="00A12A84"/>
    <w:rsid w:val="00A12B6D"/>
    <w:rsid w:val="00A136D9"/>
    <w:rsid w:val="00A146E8"/>
    <w:rsid w:val="00A1479E"/>
    <w:rsid w:val="00A14952"/>
    <w:rsid w:val="00A16FED"/>
    <w:rsid w:val="00A1746E"/>
    <w:rsid w:val="00A20930"/>
    <w:rsid w:val="00A216FD"/>
    <w:rsid w:val="00A21821"/>
    <w:rsid w:val="00A2195A"/>
    <w:rsid w:val="00A21EA1"/>
    <w:rsid w:val="00A22475"/>
    <w:rsid w:val="00A2252C"/>
    <w:rsid w:val="00A22B0C"/>
    <w:rsid w:val="00A22B36"/>
    <w:rsid w:val="00A22D2F"/>
    <w:rsid w:val="00A239B0"/>
    <w:rsid w:val="00A239E8"/>
    <w:rsid w:val="00A23B2E"/>
    <w:rsid w:val="00A27288"/>
    <w:rsid w:val="00A27904"/>
    <w:rsid w:val="00A31949"/>
    <w:rsid w:val="00A334F0"/>
    <w:rsid w:val="00A34BFF"/>
    <w:rsid w:val="00A34D60"/>
    <w:rsid w:val="00A3728A"/>
    <w:rsid w:val="00A40208"/>
    <w:rsid w:val="00A40A6D"/>
    <w:rsid w:val="00A42B46"/>
    <w:rsid w:val="00A4330C"/>
    <w:rsid w:val="00A43814"/>
    <w:rsid w:val="00A44303"/>
    <w:rsid w:val="00A44A4F"/>
    <w:rsid w:val="00A4562F"/>
    <w:rsid w:val="00A46C32"/>
    <w:rsid w:val="00A47F3E"/>
    <w:rsid w:val="00A50B42"/>
    <w:rsid w:val="00A55628"/>
    <w:rsid w:val="00A5603B"/>
    <w:rsid w:val="00A566D4"/>
    <w:rsid w:val="00A56DD9"/>
    <w:rsid w:val="00A5759C"/>
    <w:rsid w:val="00A57E3F"/>
    <w:rsid w:val="00A60401"/>
    <w:rsid w:val="00A6054A"/>
    <w:rsid w:val="00A6297F"/>
    <w:rsid w:val="00A62FFD"/>
    <w:rsid w:val="00A6403D"/>
    <w:rsid w:val="00A64CDB"/>
    <w:rsid w:val="00A64D38"/>
    <w:rsid w:val="00A66DA6"/>
    <w:rsid w:val="00A66EB0"/>
    <w:rsid w:val="00A66FE1"/>
    <w:rsid w:val="00A67514"/>
    <w:rsid w:val="00A72A33"/>
    <w:rsid w:val="00A73859"/>
    <w:rsid w:val="00A73F63"/>
    <w:rsid w:val="00A755E3"/>
    <w:rsid w:val="00A76BB3"/>
    <w:rsid w:val="00A801AA"/>
    <w:rsid w:val="00A82839"/>
    <w:rsid w:val="00A83AAB"/>
    <w:rsid w:val="00A8783C"/>
    <w:rsid w:val="00A90D13"/>
    <w:rsid w:val="00A9207E"/>
    <w:rsid w:val="00A9266D"/>
    <w:rsid w:val="00A92B7B"/>
    <w:rsid w:val="00A92C5D"/>
    <w:rsid w:val="00A92F34"/>
    <w:rsid w:val="00A94C3E"/>
    <w:rsid w:val="00A952CC"/>
    <w:rsid w:val="00A961CF"/>
    <w:rsid w:val="00A96429"/>
    <w:rsid w:val="00AA170D"/>
    <w:rsid w:val="00AA305D"/>
    <w:rsid w:val="00AA6089"/>
    <w:rsid w:val="00AA72A6"/>
    <w:rsid w:val="00AB1E2D"/>
    <w:rsid w:val="00AB4B44"/>
    <w:rsid w:val="00AB65B4"/>
    <w:rsid w:val="00AB71B7"/>
    <w:rsid w:val="00AB7B3F"/>
    <w:rsid w:val="00AC1499"/>
    <w:rsid w:val="00AC3159"/>
    <w:rsid w:val="00AC316F"/>
    <w:rsid w:val="00AC6211"/>
    <w:rsid w:val="00AC7205"/>
    <w:rsid w:val="00AD10D4"/>
    <w:rsid w:val="00AD1D3F"/>
    <w:rsid w:val="00AD5783"/>
    <w:rsid w:val="00AD695F"/>
    <w:rsid w:val="00AE1F72"/>
    <w:rsid w:val="00AE23ED"/>
    <w:rsid w:val="00AE2466"/>
    <w:rsid w:val="00AE28C0"/>
    <w:rsid w:val="00AE3081"/>
    <w:rsid w:val="00AE3AA5"/>
    <w:rsid w:val="00AE4025"/>
    <w:rsid w:val="00AE4D4F"/>
    <w:rsid w:val="00AE5A88"/>
    <w:rsid w:val="00AE6559"/>
    <w:rsid w:val="00AE7DDC"/>
    <w:rsid w:val="00AF0299"/>
    <w:rsid w:val="00AF2786"/>
    <w:rsid w:val="00AF358F"/>
    <w:rsid w:val="00AF3B0F"/>
    <w:rsid w:val="00AF5A2C"/>
    <w:rsid w:val="00AF6271"/>
    <w:rsid w:val="00AF645D"/>
    <w:rsid w:val="00AF7046"/>
    <w:rsid w:val="00AF7DBA"/>
    <w:rsid w:val="00B009B1"/>
    <w:rsid w:val="00B00CA1"/>
    <w:rsid w:val="00B0161F"/>
    <w:rsid w:val="00B020C0"/>
    <w:rsid w:val="00B02B95"/>
    <w:rsid w:val="00B04813"/>
    <w:rsid w:val="00B050B2"/>
    <w:rsid w:val="00B06649"/>
    <w:rsid w:val="00B06D65"/>
    <w:rsid w:val="00B073A9"/>
    <w:rsid w:val="00B10167"/>
    <w:rsid w:val="00B104C2"/>
    <w:rsid w:val="00B1096A"/>
    <w:rsid w:val="00B14424"/>
    <w:rsid w:val="00B14509"/>
    <w:rsid w:val="00B14912"/>
    <w:rsid w:val="00B215AB"/>
    <w:rsid w:val="00B2208B"/>
    <w:rsid w:val="00B22215"/>
    <w:rsid w:val="00B245E2"/>
    <w:rsid w:val="00B24865"/>
    <w:rsid w:val="00B3079E"/>
    <w:rsid w:val="00B31362"/>
    <w:rsid w:val="00B40287"/>
    <w:rsid w:val="00B41CD2"/>
    <w:rsid w:val="00B42A22"/>
    <w:rsid w:val="00B42BD4"/>
    <w:rsid w:val="00B45126"/>
    <w:rsid w:val="00B45BA3"/>
    <w:rsid w:val="00B46ADE"/>
    <w:rsid w:val="00B473CC"/>
    <w:rsid w:val="00B47F6B"/>
    <w:rsid w:val="00B501FA"/>
    <w:rsid w:val="00B53528"/>
    <w:rsid w:val="00B547CF"/>
    <w:rsid w:val="00B55BCC"/>
    <w:rsid w:val="00B5623F"/>
    <w:rsid w:val="00B56562"/>
    <w:rsid w:val="00B56771"/>
    <w:rsid w:val="00B56A0B"/>
    <w:rsid w:val="00B57437"/>
    <w:rsid w:val="00B57505"/>
    <w:rsid w:val="00B630CC"/>
    <w:rsid w:val="00B63218"/>
    <w:rsid w:val="00B63242"/>
    <w:rsid w:val="00B63E8C"/>
    <w:rsid w:val="00B642FD"/>
    <w:rsid w:val="00B64E2A"/>
    <w:rsid w:val="00B6569A"/>
    <w:rsid w:val="00B663C7"/>
    <w:rsid w:val="00B664F6"/>
    <w:rsid w:val="00B67548"/>
    <w:rsid w:val="00B67EB3"/>
    <w:rsid w:val="00B71341"/>
    <w:rsid w:val="00B71808"/>
    <w:rsid w:val="00B718BA"/>
    <w:rsid w:val="00B74CCA"/>
    <w:rsid w:val="00B74FF0"/>
    <w:rsid w:val="00B75FD9"/>
    <w:rsid w:val="00B76C82"/>
    <w:rsid w:val="00B7785D"/>
    <w:rsid w:val="00B77862"/>
    <w:rsid w:val="00B81000"/>
    <w:rsid w:val="00B831F5"/>
    <w:rsid w:val="00B83B30"/>
    <w:rsid w:val="00B84801"/>
    <w:rsid w:val="00B85451"/>
    <w:rsid w:val="00B8591D"/>
    <w:rsid w:val="00B86A29"/>
    <w:rsid w:val="00B91D75"/>
    <w:rsid w:val="00B92AD9"/>
    <w:rsid w:val="00B941E4"/>
    <w:rsid w:val="00B95D73"/>
    <w:rsid w:val="00B97446"/>
    <w:rsid w:val="00B97EEC"/>
    <w:rsid w:val="00BA045A"/>
    <w:rsid w:val="00BA04F1"/>
    <w:rsid w:val="00BA13F6"/>
    <w:rsid w:val="00BA166D"/>
    <w:rsid w:val="00BA3D69"/>
    <w:rsid w:val="00BA4639"/>
    <w:rsid w:val="00BA4C45"/>
    <w:rsid w:val="00BA56D8"/>
    <w:rsid w:val="00BA5725"/>
    <w:rsid w:val="00BA6CCD"/>
    <w:rsid w:val="00BA735C"/>
    <w:rsid w:val="00BA7CAD"/>
    <w:rsid w:val="00BA7E10"/>
    <w:rsid w:val="00BB08C6"/>
    <w:rsid w:val="00BB26E3"/>
    <w:rsid w:val="00BB2D92"/>
    <w:rsid w:val="00BB2FEA"/>
    <w:rsid w:val="00BB4D06"/>
    <w:rsid w:val="00BB5657"/>
    <w:rsid w:val="00BB5742"/>
    <w:rsid w:val="00BB5F9D"/>
    <w:rsid w:val="00BB6EC8"/>
    <w:rsid w:val="00BB6FB9"/>
    <w:rsid w:val="00BB7475"/>
    <w:rsid w:val="00BB7A0E"/>
    <w:rsid w:val="00BC05A7"/>
    <w:rsid w:val="00BC07EF"/>
    <w:rsid w:val="00BC0850"/>
    <w:rsid w:val="00BC0C50"/>
    <w:rsid w:val="00BC1CB1"/>
    <w:rsid w:val="00BC2813"/>
    <w:rsid w:val="00BC2CE7"/>
    <w:rsid w:val="00BC2DE5"/>
    <w:rsid w:val="00BC4294"/>
    <w:rsid w:val="00BC5E19"/>
    <w:rsid w:val="00BC637F"/>
    <w:rsid w:val="00BC6499"/>
    <w:rsid w:val="00BC76B9"/>
    <w:rsid w:val="00BD055F"/>
    <w:rsid w:val="00BD160A"/>
    <w:rsid w:val="00BD1A4F"/>
    <w:rsid w:val="00BD23E9"/>
    <w:rsid w:val="00BD2679"/>
    <w:rsid w:val="00BD308A"/>
    <w:rsid w:val="00BD45C6"/>
    <w:rsid w:val="00BD661F"/>
    <w:rsid w:val="00BD70BD"/>
    <w:rsid w:val="00BD758A"/>
    <w:rsid w:val="00BD7592"/>
    <w:rsid w:val="00BD78CB"/>
    <w:rsid w:val="00BD7FF9"/>
    <w:rsid w:val="00BE06E6"/>
    <w:rsid w:val="00BE1E8F"/>
    <w:rsid w:val="00BE20CD"/>
    <w:rsid w:val="00BE286C"/>
    <w:rsid w:val="00BE2870"/>
    <w:rsid w:val="00BE3EBB"/>
    <w:rsid w:val="00BE6837"/>
    <w:rsid w:val="00BE792B"/>
    <w:rsid w:val="00BF2487"/>
    <w:rsid w:val="00BF4605"/>
    <w:rsid w:val="00BF46D6"/>
    <w:rsid w:val="00BF5E19"/>
    <w:rsid w:val="00BF68CC"/>
    <w:rsid w:val="00BF697A"/>
    <w:rsid w:val="00C03B46"/>
    <w:rsid w:val="00C04AB3"/>
    <w:rsid w:val="00C10206"/>
    <w:rsid w:val="00C1100D"/>
    <w:rsid w:val="00C11934"/>
    <w:rsid w:val="00C14B6B"/>
    <w:rsid w:val="00C161BE"/>
    <w:rsid w:val="00C16D51"/>
    <w:rsid w:val="00C174B7"/>
    <w:rsid w:val="00C1789B"/>
    <w:rsid w:val="00C20618"/>
    <w:rsid w:val="00C21A85"/>
    <w:rsid w:val="00C225A1"/>
    <w:rsid w:val="00C233EF"/>
    <w:rsid w:val="00C23B86"/>
    <w:rsid w:val="00C24BCE"/>
    <w:rsid w:val="00C24D7A"/>
    <w:rsid w:val="00C258C6"/>
    <w:rsid w:val="00C266EE"/>
    <w:rsid w:val="00C2721A"/>
    <w:rsid w:val="00C272A4"/>
    <w:rsid w:val="00C30613"/>
    <w:rsid w:val="00C328B4"/>
    <w:rsid w:val="00C32E07"/>
    <w:rsid w:val="00C344EE"/>
    <w:rsid w:val="00C3486B"/>
    <w:rsid w:val="00C34F0A"/>
    <w:rsid w:val="00C36C32"/>
    <w:rsid w:val="00C36F80"/>
    <w:rsid w:val="00C371F0"/>
    <w:rsid w:val="00C43D46"/>
    <w:rsid w:val="00C46B2D"/>
    <w:rsid w:val="00C47ECF"/>
    <w:rsid w:val="00C508DA"/>
    <w:rsid w:val="00C50B2E"/>
    <w:rsid w:val="00C50E30"/>
    <w:rsid w:val="00C5184E"/>
    <w:rsid w:val="00C51CAF"/>
    <w:rsid w:val="00C53472"/>
    <w:rsid w:val="00C56871"/>
    <w:rsid w:val="00C600BC"/>
    <w:rsid w:val="00C6021C"/>
    <w:rsid w:val="00C620F7"/>
    <w:rsid w:val="00C63661"/>
    <w:rsid w:val="00C65D0C"/>
    <w:rsid w:val="00C65F95"/>
    <w:rsid w:val="00C6651E"/>
    <w:rsid w:val="00C6698C"/>
    <w:rsid w:val="00C67676"/>
    <w:rsid w:val="00C70CB3"/>
    <w:rsid w:val="00C70DFF"/>
    <w:rsid w:val="00C724BC"/>
    <w:rsid w:val="00C7291D"/>
    <w:rsid w:val="00C72C14"/>
    <w:rsid w:val="00C733BC"/>
    <w:rsid w:val="00C75310"/>
    <w:rsid w:val="00C75B15"/>
    <w:rsid w:val="00C77755"/>
    <w:rsid w:val="00C77FE6"/>
    <w:rsid w:val="00C81439"/>
    <w:rsid w:val="00C816B7"/>
    <w:rsid w:val="00C8423E"/>
    <w:rsid w:val="00C84D0D"/>
    <w:rsid w:val="00C852D4"/>
    <w:rsid w:val="00C859EA"/>
    <w:rsid w:val="00C86AF5"/>
    <w:rsid w:val="00C871A9"/>
    <w:rsid w:val="00C87307"/>
    <w:rsid w:val="00C92EE9"/>
    <w:rsid w:val="00C93D68"/>
    <w:rsid w:val="00C958E3"/>
    <w:rsid w:val="00CA0D26"/>
    <w:rsid w:val="00CA1B4F"/>
    <w:rsid w:val="00CA1F35"/>
    <w:rsid w:val="00CA2CF0"/>
    <w:rsid w:val="00CA2EBC"/>
    <w:rsid w:val="00CA3C0D"/>
    <w:rsid w:val="00CB0DD2"/>
    <w:rsid w:val="00CB1877"/>
    <w:rsid w:val="00CB2033"/>
    <w:rsid w:val="00CB2067"/>
    <w:rsid w:val="00CB3C64"/>
    <w:rsid w:val="00CB464B"/>
    <w:rsid w:val="00CB51CD"/>
    <w:rsid w:val="00CB52C0"/>
    <w:rsid w:val="00CB5882"/>
    <w:rsid w:val="00CB5A22"/>
    <w:rsid w:val="00CB5F13"/>
    <w:rsid w:val="00CB62E4"/>
    <w:rsid w:val="00CB6B11"/>
    <w:rsid w:val="00CC009E"/>
    <w:rsid w:val="00CC01E2"/>
    <w:rsid w:val="00CC0565"/>
    <w:rsid w:val="00CC2589"/>
    <w:rsid w:val="00CC2B31"/>
    <w:rsid w:val="00CC3DFA"/>
    <w:rsid w:val="00CC44E2"/>
    <w:rsid w:val="00CC60E1"/>
    <w:rsid w:val="00CC70BA"/>
    <w:rsid w:val="00CD0B2A"/>
    <w:rsid w:val="00CD1491"/>
    <w:rsid w:val="00CD159F"/>
    <w:rsid w:val="00CD16B6"/>
    <w:rsid w:val="00CD2AB1"/>
    <w:rsid w:val="00CD2B0D"/>
    <w:rsid w:val="00CD48CB"/>
    <w:rsid w:val="00CD4B4F"/>
    <w:rsid w:val="00CD7341"/>
    <w:rsid w:val="00CD738C"/>
    <w:rsid w:val="00CD7704"/>
    <w:rsid w:val="00CD7F1C"/>
    <w:rsid w:val="00CE4319"/>
    <w:rsid w:val="00CE4AA3"/>
    <w:rsid w:val="00CE5AAB"/>
    <w:rsid w:val="00CE6CC8"/>
    <w:rsid w:val="00CE7008"/>
    <w:rsid w:val="00CE734D"/>
    <w:rsid w:val="00CE7B6E"/>
    <w:rsid w:val="00CE7DBA"/>
    <w:rsid w:val="00CF01BA"/>
    <w:rsid w:val="00CF080E"/>
    <w:rsid w:val="00CF16A7"/>
    <w:rsid w:val="00CF20D2"/>
    <w:rsid w:val="00CF3ABE"/>
    <w:rsid w:val="00CF6DEB"/>
    <w:rsid w:val="00CF7285"/>
    <w:rsid w:val="00D0062C"/>
    <w:rsid w:val="00D00B97"/>
    <w:rsid w:val="00D01159"/>
    <w:rsid w:val="00D0330F"/>
    <w:rsid w:val="00D04709"/>
    <w:rsid w:val="00D04787"/>
    <w:rsid w:val="00D047AC"/>
    <w:rsid w:val="00D04FCC"/>
    <w:rsid w:val="00D070C5"/>
    <w:rsid w:val="00D070CF"/>
    <w:rsid w:val="00D07EA1"/>
    <w:rsid w:val="00D1071B"/>
    <w:rsid w:val="00D117EF"/>
    <w:rsid w:val="00D130D1"/>
    <w:rsid w:val="00D14409"/>
    <w:rsid w:val="00D14561"/>
    <w:rsid w:val="00D14D1F"/>
    <w:rsid w:val="00D16C78"/>
    <w:rsid w:val="00D1713F"/>
    <w:rsid w:val="00D17573"/>
    <w:rsid w:val="00D21568"/>
    <w:rsid w:val="00D21EFF"/>
    <w:rsid w:val="00D220E0"/>
    <w:rsid w:val="00D24350"/>
    <w:rsid w:val="00D24FFE"/>
    <w:rsid w:val="00D25862"/>
    <w:rsid w:val="00D25FFF"/>
    <w:rsid w:val="00D27483"/>
    <w:rsid w:val="00D2748A"/>
    <w:rsid w:val="00D30258"/>
    <w:rsid w:val="00D3102F"/>
    <w:rsid w:val="00D319BD"/>
    <w:rsid w:val="00D34A8F"/>
    <w:rsid w:val="00D35503"/>
    <w:rsid w:val="00D373C6"/>
    <w:rsid w:val="00D40371"/>
    <w:rsid w:val="00D41790"/>
    <w:rsid w:val="00D424FB"/>
    <w:rsid w:val="00D42C56"/>
    <w:rsid w:val="00D42EF4"/>
    <w:rsid w:val="00D43C79"/>
    <w:rsid w:val="00D455BF"/>
    <w:rsid w:val="00D456A5"/>
    <w:rsid w:val="00D47AF6"/>
    <w:rsid w:val="00D5170F"/>
    <w:rsid w:val="00D51712"/>
    <w:rsid w:val="00D52C22"/>
    <w:rsid w:val="00D53040"/>
    <w:rsid w:val="00D546E2"/>
    <w:rsid w:val="00D5488D"/>
    <w:rsid w:val="00D604B4"/>
    <w:rsid w:val="00D6122D"/>
    <w:rsid w:val="00D61AA7"/>
    <w:rsid w:val="00D61EAE"/>
    <w:rsid w:val="00D61ED6"/>
    <w:rsid w:val="00D62538"/>
    <w:rsid w:val="00D638DD"/>
    <w:rsid w:val="00D63A7B"/>
    <w:rsid w:val="00D645AB"/>
    <w:rsid w:val="00D658C5"/>
    <w:rsid w:val="00D65E3C"/>
    <w:rsid w:val="00D661B0"/>
    <w:rsid w:val="00D678A3"/>
    <w:rsid w:val="00D70204"/>
    <w:rsid w:val="00D7129A"/>
    <w:rsid w:val="00D715EB"/>
    <w:rsid w:val="00D71BCE"/>
    <w:rsid w:val="00D72795"/>
    <w:rsid w:val="00D73B35"/>
    <w:rsid w:val="00D73F6E"/>
    <w:rsid w:val="00D7435C"/>
    <w:rsid w:val="00D75979"/>
    <w:rsid w:val="00D76D5E"/>
    <w:rsid w:val="00D76E4B"/>
    <w:rsid w:val="00D77A94"/>
    <w:rsid w:val="00D80536"/>
    <w:rsid w:val="00D822E7"/>
    <w:rsid w:val="00D82880"/>
    <w:rsid w:val="00D830EC"/>
    <w:rsid w:val="00D8356A"/>
    <w:rsid w:val="00D84578"/>
    <w:rsid w:val="00D86637"/>
    <w:rsid w:val="00D8668F"/>
    <w:rsid w:val="00D86CAA"/>
    <w:rsid w:val="00D87500"/>
    <w:rsid w:val="00D875D0"/>
    <w:rsid w:val="00D875E8"/>
    <w:rsid w:val="00D87876"/>
    <w:rsid w:val="00D91225"/>
    <w:rsid w:val="00D93D31"/>
    <w:rsid w:val="00D95F6A"/>
    <w:rsid w:val="00D960CA"/>
    <w:rsid w:val="00D96DD8"/>
    <w:rsid w:val="00DA0D4A"/>
    <w:rsid w:val="00DA124B"/>
    <w:rsid w:val="00DA154F"/>
    <w:rsid w:val="00DA1BA0"/>
    <w:rsid w:val="00DA2290"/>
    <w:rsid w:val="00DA3ADB"/>
    <w:rsid w:val="00DA4B5B"/>
    <w:rsid w:val="00DA5011"/>
    <w:rsid w:val="00DA5898"/>
    <w:rsid w:val="00DA65F7"/>
    <w:rsid w:val="00DA69F2"/>
    <w:rsid w:val="00DA6BB6"/>
    <w:rsid w:val="00DB04C5"/>
    <w:rsid w:val="00DB0A10"/>
    <w:rsid w:val="00DB10C5"/>
    <w:rsid w:val="00DB1E7D"/>
    <w:rsid w:val="00DB1FAA"/>
    <w:rsid w:val="00DB2929"/>
    <w:rsid w:val="00DB3B0A"/>
    <w:rsid w:val="00DB4D84"/>
    <w:rsid w:val="00DB5C5F"/>
    <w:rsid w:val="00DB5FA6"/>
    <w:rsid w:val="00DB69DA"/>
    <w:rsid w:val="00DC08DA"/>
    <w:rsid w:val="00DC167A"/>
    <w:rsid w:val="00DC20E3"/>
    <w:rsid w:val="00DC5ADC"/>
    <w:rsid w:val="00DC5B6A"/>
    <w:rsid w:val="00DC6397"/>
    <w:rsid w:val="00DC649F"/>
    <w:rsid w:val="00DD0213"/>
    <w:rsid w:val="00DD1825"/>
    <w:rsid w:val="00DD2B2F"/>
    <w:rsid w:val="00DD3E43"/>
    <w:rsid w:val="00DD3E55"/>
    <w:rsid w:val="00DD3F41"/>
    <w:rsid w:val="00DD3F6C"/>
    <w:rsid w:val="00DD56F6"/>
    <w:rsid w:val="00DD5AC4"/>
    <w:rsid w:val="00DD5F50"/>
    <w:rsid w:val="00DD7D6E"/>
    <w:rsid w:val="00DD7DF9"/>
    <w:rsid w:val="00DE0ECE"/>
    <w:rsid w:val="00DE1A5A"/>
    <w:rsid w:val="00DE1BB4"/>
    <w:rsid w:val="00DE1E3F"/>
    <w:rsid w:val="00DE1ECB"/>
    <w:rsid w:val="00DE512D"/>
    <w:rsid w:val="00DE5784"/>
    <w:rsid w:val="00DE5914"/>
    <w:rsid w:val="00DE7BD1"/>
    <w:rsid w:val="00DF0A3E"/>
    <w:rsid w:val="00DF5B88"/>
    <w:rsid w:val="00DF788D"/>
    <w:rsid w:val="00E02887"/>
    <w:rsid w:val="00E02FE4"/>
    <w:rsid w:val="00E040BF"/>
    <w:rsid w:val="00E1056F"/>
    <w:rsid w:val="00E10B66"/>
    <w:rsid w:val="00E115C7"/>
    <w:rsid w:val="00E117BF"/>
    <w:rsid w:val="00E119D1"/>
    <w:rsid w:val="00E11BA6"/>
    <w:rsid w:val="00E13628"/>
    <w:rsid w:val="00E147F7"/>
    <w:rsid w:val="00E14D75"/>
    <w:rsid w:val="00E15680"/>
    <w:rsid w:val="00E16D37"/>
    <w:rsid w:val="00E2011B"/>
    <w:rsid w:val="00E21548"/>
    <w:rsid w:val="00E22013"/>
    <w:rsid w:val="00E22077"/>
    <w:rsid w:val="00E221CC"/>
    <w:rsid w:val="00E22489"/>
    <w:rsid w:val="00E22536"/>
    <w:rsid w:val="00E227A5"/>
    <w:rsid w:val="00E229D8"/>
    <w:rsid w:val="00E22FA1"/>
    <w:rsid w:val="00E23283"/>
    <w:rsid w:val="00E233E5"/>
    <w:rsid w:val="00E26D30"/>
    <w:rsid w:val="00E26F50"/>
    <w:rsid w:val="00E27890"/>
    <w:rsid w:val="00E3050C"/>
    <w:rsid w:val="00E308A0"/>
    <w:rsid w:val="00E30F44"/>
    <w:rsid w:val="00E31EDD"/>
    <w:rsid w:val="00E35C51"/>
    <w:rsid w:val="00E40A8C"/>
    <w:rsid w:val="00E419FE"/>
    <w:rsid w:val="00E41EF6"/>
    <w:rsid w:val="00E42641"/>
    <w:rsid w:val="00E4332F"/>
    <w:rsid w:val="00E442CC"/>
    <w:rsid w:val="00E45613"/>
    <w:rsid w:val="00E461B7"/>
    <w:rsid w:val="00E46544"/>
    <w:rsid w:val="00E50391"/>
    <w:rsid w:val="00E50F27"/>
    <w:rsid w:val="00E5200B"/>
    <w:rsid w:val="00E52157"/>
    <w:rsid w:val="00E5257C"/>
    <w:rsid w:val="00E55927"/>
    <w:rsid w:val="00E56356"/>
    <w:rsid w:val="00E60D28"/>
    <w:rsid w:val="00E61098"/>
    <w:rsid w:val="00E61BBC"/>
    <w:rsid w:val="00E62429"/>
    <w:rsid w:val="00E64177"/>
    <w:rsid w:val="00E65902"/>
    <w:rsid w:val="00E66ED4"/>
    <w:rsid w:val="00E702EE"/>
    <w:rsid w:val="00E7175E"/>
    <w:rsid w:val="00E72F1A"/>
    <w:rsid w:val="00E749EB"/>
    <w:rsid w:val="00E74AB2"/>
    <w:rsid w:val="00E75255"/>
    <w:rsid w:val="00E7584C"/>
    <w:rsid w:val="00E7787B"/>
    <w:rsid w:val="00E809CA"/>
    <w:rsid w:val="00E80B11"/>
    <w:rsid w:val="00E80B27"/>
    <w:rsid w:val="00E80C5B"/>
    <w:rsid w:val="00E81439"/>
    <w:rsid w:val="00E81FDA"/>
    <w:rsid w:val="00E8256D"/>
    <w:rsid w:val="00E8373B"/>
    <w:rsid w:val="00E83C7B"/>
    <w:rsid w:val="00E840DA"/>
    <w:rsid w:val="00E84AE6"/>
    <w:rsid w:val="00E85C18"/>
    <w:rsid w:val="00E877CC"/>
    <w:rsid w:val="00E90125"/>
    <w:rsid w:val="00E910B2"/>
    <w:rsid w:val="00E912F3"/>
    <w:rsid w:val="00E91F90"/>
    <w:rsid w:val="00E920A1"/>
    <w:rsid w:val="00E921F6"/>
    <w:rsid w:val="00E92544"/>
    <w:rsid w:val="00E92896"/>
    <w:rsid w:val="00E92962"/>
    <w:rsid w:val="00E93CCF"/>
    <w:rsid w:val="00E94B60"/>
    <w:rsid w:val="00E94DF6"/>
    <w:rsid w:val="00E95ED0"/>
    <w:rsid w:val="00E96F3D"/>
    <w:rsid w:val="00E9706E"/>
    <w:rsid w:val="00E97486"/>
    <w:rsid w:val="00EA25CA"/>
    <w:rsid w:val="00EA49FB"/>
    <w:rsid w:val="00EA7D7B"/>
    <w:rsid w:val="00EB13AD"/>
    <w:rsid w:val="00EB1886"/>
    <w:rsid w:val="00EB1B29"/>
    <w:rsid w:val="00EB36E9"/>
    <w:rsid w:val="00EB3893"/>
    <w:rsid w:val="00EB55BC"/>
    <w:rsid w:val="00EB601D"/>
    <w:rsid w:val="00EB7291"/>
    <w:rsid w:val="00EB76F7"/>
    <w:rsid w:val="00EC16A9"/>
    <w:rsid w:val="00EC2249"/>
    <w:rsid w:val="00EC236C"/>
    <w:rsid w:val="00EC32CC"/>
    <w:rsid w:val="00EC36AC"/>
    <w:rsid w:val="00EC385D"/>
    <w:rsid w:val="00EC45AC"/>
    <w:rsid w:val="00EC574D"/>
    <w:rsid w:val="00EC5754"/>
    <w:rsid w:val="00ED03ED"/>
    <w:rsid w:val="00ED0F13"/>
    <w:rsid w:val="00ED19BA"/>
    <w:rsid w:val="00ED213A"/>
    <w:rsid w:val="00ED2A20"/>
    <w:rsid w:val="00ED3E76"/>
    <w:rsid w:val="00ED4221"/>
    <w:rsid w:val="00EE1661"/>
    <w:rsid w:val="00EE5CEB"/>
    <w:rsid w:val="00EE5D6E"/>
    <w:rsid w:val="00EE6A16"/>
    <w:rsid w:val="00EE6D49"/>
    <w:rsid w:val="00EE7E81"/>
    <w:rsid w:val="00EF04F3"/>
    <w:rsid w:val="00EF1E24"/>
    <w:rsid w:val="00EF2FF5"/>
    <w:rsid w:val="00EF39B9"/>
    <w:rsid w:val="00EF666D"/>
    <w:rsid w:val="00EF7D56"/>
    <w:rsid w:val="00F013CB"/>
    <w:rsid w:val="00F02972"/>
    <w:rsid w:val="00F02A56"/>
    <w:rsid w:val="00F035C2"/>
    <w:rsid w:val="00F0399E"/>
    <w:rsid w:val="00F03B2A"/>
    <w:rsid w:val="00F04516"/>
    <w:rsid w:val="00F04BF7"/>
    <w:rsid w:val="00F069CE"/>
    <w:rsid w:val="00F06AFB"/>
    <w:rsid w:val="00F07799"/>
    <w:rsid w:val="00F13082"/>
    <w:rsid w:val="00F1400C"/>
    <w:rsid w:val="00F1521A"/>
    <w:rsid w:val="00F153FA"/>
    <w:rsid w:val="00F15ED2"/>
    <w:rsid w:val="00F17CB9"/>
    <w:rsid w:val="00F20343"/>
    <w:rsid w:val="00F20643"/>
    <w:rsid w:val="00F21217"/>
    <w:rsid w:val="00F2368D"/>
    <w:rsid w:val="00F24489"/>
    <w:rsid w:val="00F24A5E"/>
    <w:rsid w:val="00F26502"/>
    <w:rsid w:val="00F26ED4"/>
    <w:rsid w:val="00F278AB"/>
    <w:rsid w:val="00F30A71"/>
    <w:rsid w:val="00F3106E"/>
    <w:rsid w:val="00F339B8"/>
    <w:rsid w:val="00F34284"/>
    <w:rsid w:val="00F34976"/>
    <w:rsid w:val="00F36201"/>
    <w:rsid w:val="00F36293"/>
    <w:rsid w:val="00F402FC"/>
    <w:rsid w:val="00F4030E"/>
    <w:rsid w:val="00F407A1"/>
    <w:rsid w:val="00F413FA"/>
    <w:rsid w:val="00F4286B"/>
    <w:rsid w:val="00F42E76"/>
    <w:rsid w:val="00F44128"/>
    <w:rsid w:val="00F444ED"/>
    <w:rsid w:val="00F44C9F"/>
    <w:rsid w:val="00F47B66"/>
    <w:rsid w:val="00F47C86"/>
    <w:rsid w:val="00F5024F"/>
    <w:rsid w:val="00F522F0"/>
    <w:rsid w:val="00F531AC"/>
    <w:rsid w:val="00F539A6"/>
    <w:rsid w:val="00F54BE1"/>
    <w:rsid w:val="00F568F9"/>
    <w:rsid w:val="00F56BC2"/>
    <w:rsid w:val="00F579D3"/>
    <w:rsid w:val="00F57C5F"/>
    <w:rsid w:val="00F60A3F"/>
    <w:rsid w:val="00F621AB"/>
    <w:rsid w:val="00F62D80"/>
    <w:rsid w:val="00F64080"/>
    <w:rsid w:val="00F64CF7"/>
    <w:rsid w:val="00F71562"/>
    <w:rsid w:val="00F73D57"/>
    <w:rsid w:val="00F7788D"/>
    <w:rsid w:val="00F81A99"/>
    <w:rsid w:val="00F83392"/>
    <w:rsid w:val="00F835F5"/>
    <w:rsid w:val="00F83B14"/>
    <w:rsid w:val="00F84C7A"/>
    <w:rsid w:val="00F86274"/>
    <w:rsid w:val="00F86FFC"/>
    <w:rsid w:val="00F873DB"/>
    <w:rsid w:val="00F87EB8"/>
    <w:rsid w:val="00F87F99"/>
    <w:rsid w:val="00F90291"/>
    <w:rsid w:val="00F907A5"/>
    <w:rsid w:val="00F90E21"/>
    <w:rsid w:val="00F929AE"/>
    <w:rsid w:val="00F938CC"/>
    <w:rsid w:val="00F93B05"/>
    <w:rsid w:val="00F946B1"/>
    <w:rsid w:val="00F9489A"/>
    <w:rsid w:val="00F94925"/>
    <w:rsid w:val="00F9571A"/>
    <w:rsid w:val="00F95883"/>
    <w:rsid w:val="00F97047"/>
    <w:rsid w:val="00FA0160"/>
    <w:rsid w:val="00FA0FDC"/>
    <w:rsid w:val="00FA33B3"/>
    <w:rsid w:val="00FA3A23"/>
    <w:rsid w:val="00FA3B2D"/>
    <w:rsid w:val="00FA408F"/>
    <w:rsid w:val="00FA46EF"/>
    <w:rsid w:val="00FA4CA2"/>
    <w:rsid w:val="00FA521A"/>
    <w:rsid w:val="00FA5FFD"/>
    <w:rsid w:val="00FA68C0"/>
    <w:rsid w:val="00FA7E4A"/>
    <w:rsid w:val="00FB000F"/>
    <w:rsid w:val="00FB0D24"/>
    <w:rsid w:val="00FB1580"/>
    <w:rsid w:val="00FB16F6"/>
    <w:rsid w:val="00FB17C3"/>
    <w:rsid w:val="00FB1D23"/>
    <w:rsid w:val="00FB1F85"/>
    <w:rsid w:val="00FB2AB4"/>
    <w:rsid w:val="00FB5FDA"/>
    <w:rsid w:val="00FC3EEB"/>
    <w:rsid w:val="00FC57DD"/>
    <w:rsid w:val="00FC6BE0"/>
    <w:rsid w:val="00FC6D44"/>
    <w:rsid w:val="00FD0895"/>
    <w:rsid w:val="00FD215D"/>
    <w:rsid w:val="00FD24A2"/>
    <w:rsid w:val="00FD27A4"/>
    <w:rsid w:val="00FD4C9C"/>
    <w:rsid w:val="00FD4F88"/>
    <w:rsid w:val="00FD5D35"/>
    <w:rsid w:val="00FD6FA6"/>
    <w:rsid w:val="00FE03D0"/>
    <w:rsid w:val="00FE0D54"/>
    <w:rsid w:val="00FE2387"/>
    <w:rsid w:val="00FE2395"/>
    <w:rsid w:val="00FE38D0"/>
    <w:rsid w:val="00FE3F1A"/>
    <w:rsid w:val="00FE6CD5"/>
    <w:rsid w:val="00FE718D"/>
    <w:rsid w:val="00FF006A"/>
    <w:rsid w:val="00FF0981"/>
    <w:rsid w:val="00FF0F62"/>
    <w:rsid w:val="00FF33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215AF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61B6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autoRedefine/>
    <w:qFormat/>
    <w:rsid w:val="00D82880"/>
    <w:pPr>
      <w:keepNext/>
      <w:keepLines/>
      <w:numPr>
        <w:numId w:val="2"/>
      </w:numPr>
      <w:spacing w:before="240" w:after="0"/>
      <w:ind w:left="216"/>
      <w:jc w:val="both"/>
      <w:outlineLvl w:val="0"/>
    </w:pPr>
    <w:rPr>
      <w:rFonts w:ascii="Arial Bold" w:eastAsia="Times New Roman" w:hAnsi="Arial Bold" w:cs="Arial"/>
      <w:b/>
      <w:bCs/>
      <w:color w:val="007635"/>
      <w:sz w:val="24"/>
      <w:szCs w:val="24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9B1F29"/>
    <w:pPr>
      <w:keepNext/>
      <w:keepLines/>
      <w:numPr>
        <w:ilvl w:val="1"/>
        <w:numId w:val="2"/>
      </w:numPr>
      <w:spacing w:before="240" w:after="0"/>
      <w:jc w:val="both"/>
      <w:outlineLvl w:val="1"/>
    </w:pPr>
    <w:rPr>
      <w:rFonts w:ascii="Arial Bold" w:eastAsia="Times New Roman" w:hAnsi="Arial Bold" w:cs="Arial"/>
      <w:b/>
      <w:bCs/>
      <w:color w:val="007635"/>
      <w:szCs w:val="28"/>
      <w:lang w:val="en-GB"/>
    </w:rPr>
  </w:style>
  <w:style w:type="paragraph" w:styleId="Heading3">
    <w:name w:val="heading 3"/>
    <w:aliases w:val="heading 3"/>
    <w:basedOn w:val="Normal"/>
    <w:next w:val="Normal"/>
    <w:link w:val="Heading3Char"/>
    <w:autoRedefine/>
    <w:qFormat/>
    <w:rsid w:val="004F7D7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" w:eastAsia="Times New Roman" w:hAnsi="Arial"/>
      <w:b/>
      <w:color w:val="468249"/>
      <w:sz w:val="20"/>
      <w:szCs w:val="24"/>
      <w:lang w:val="vi-VN"/>
    </w:rPr>
  </w:style>
  <w:style w:type="paragraph" w:styleId="Heading4">
    <w:name w:val="heading 4"/>
    <w:basedOn w:val="Normal"/>
    <w:next w:val="Normal"/>
    <w:link w:val="Heading4Char"/>
    <w:qFormat/>
    <w:rsid w:val="00FE3F1A"/>
    <w:pPr>
      <w:keepNext/>
      <w:keepLines/>
      <w:numPr>
        <w:ilvl w:val="3"/>
        <w:numId w:val="2"/>
      </w:numPr>
      <w:spacing w:before="200" w:after="120"/>
      <w:outlineLvl w:val="3"/>
    </w:pPr>
    <w:rPr>
      <w:rFonts w:ascii="Arial" w:hAnsi="Arial" w:cs="Arial"/>
      <w:b/>
      <w:bCs/>
      <w:iCs/>
      <w:color w:val="468249"/>
      <w:sz w:val="20"/>
      <w:szCs w:val="24"/>
    </w:rPr>
  </w:style>
  <w:style w:type="paragraph" w:styleId="Heading5">
    <w:name w:val="heading 5"/>
    <w:basedOn w:val="Normal"/>
    <w:next w:val="Normal"/>
    <w:link w:val="Heading5Char"/>
    <w:qFormat/>
    <w:rsid w:val="006E61B6"/>
    <w:pPr>
      <w:numPr>
        <w:ilvl w:val="4"/>
        <w:numId w:val="2"/>
      </w:numPr>
      <w:spacing w:before="240" w:after="60" w:line="260" w:lineRule="atLeast"/>
      <w:outlineLvl w:val="4"/>
    </w:pPr>
    <w:rPr>
      <w:rFonts w:ascii="Arial" w:eastAsia="MS Mincho" w:hAnsi="Arial"/>
      <w:b/>
      <w:bCs/>
      <w:i/>
      <w:iCs/>
      <w:color w:val="008000"/>
      <w:sz w:val="18"/>
      <w:szCs w:val="26"/>
      <w:lang w:eastAsia="ja-JP"/>
    </w:rPr>
  </w:style>
  <w:style w:type="paragraph" w:styleId="Heading6">
    <w:name w:val="heading 6"/>
    <w:basedOn w:val="Normal"/>
    <w:next w:val="Normal"/>
    <w:link w:val="Heading6Char"/>
    <w:qFormat/>
    <w:rsid w:val="006E61B6"/>
    <w:pPr>
      <w:numPr>
        <w:ilvl w:val="5"/>
        <w:numId w:val="2"/>
      </w:numPr>
      <w:spacing w:before="240" w:after="60" w:line="260" w:lineRule="atLeast"/>
      <w:outlineLvl w:val="5"/>
    </w:pPr>
    <w:rPr>
      <w:rFonts w:ascii="Times New Roman" w:eastAsia="MS Mincho" w:hAnsi="Times New Roman"/>
      <w:b/>
      <w:bCs/>
      <w:lang w:eastAsia="ja-JP"/>
    </w:rPr>
  </w:style>
  <w:style w:type="paragraph" w:styleId="Heading7">
    <w:name w:val="heading 7"/>
    <w:basedOn w:val="Normal"/>
    <w:next w:val="Normal"/>
    <w:link w:val="Heading7Char"/>
    <w:qFormat/>
    <w:rsid w:val="006E61B6"/>
    <w:pPr>
      <w:numPr>
        <w:ilvl w:val="6"/>
        <w:numId w:val="2"/>
      </w:numPr>
      <w:spacing w:before="240" w:after="60" w:line="260" w:lineRule="atLeast"/>
      <w:outlineLvl w:val="6"/>
    </w:pPr>
    <w:rPr>
      <w:rFonts w:ascii="Times New Roman" w:eastAsia="MS Mincho" w:hAnsi="Times New Roman"/>
      <w:sz w:val="24"/>
      <w:szCs w:val="24"/>
      <w:lang w:eastAsia="ja-JP"/>
    </w:rPr>
  </w:style>
  <w:style w:type="paragraph" w:styleId="Heading8">
    <w:name w:val="heading 8"/>
    <w:basedOn w:val="Normal"/>
    <w:next w:val="Normal"/>
    <w:link w:val="Heading8Char"/>
    <w:qFormat/>
    <w:rsid w:val="006E61B6"/>
    <w:pPr>
      <w:numPr>
        <w:ilvl w:val="7"/>
        <w:numId w:val="2"/>
      </w:numPr>
      <w:spacing w:before="240" w:after="60" w:line="260" w:lineRule="atLeast"/>
      <w:outlineLvl w:val="7"/>
    </w:pPr>
    <w:rPr>
      <w:rFonts w:ascii="Times New Roman" w:eastAsia="MS Mincho" w:hAnsi="Times New Roman"/>
      <w:i/>
      <w:iCs/>
      <w:sz w:val="24"/>
      <w:szCs w:val="24"/>
      <w:lang w:eastAsia="ja-JP"/>
    </w:rPr>
  </w:style>
  <w:style w:type="paragraph" w:styleId="Heading9">
    <w:name w:val="heading 9"/>
    <w:basedOn w:val="Normal"/>
    <w:next w:val="Normal"/>
    <w:link w:val="Heading9Char"/>
    <w:qFormat/>
    <w:rsid w:val="006E61B6"/>
    <w:pPr>
      <w:numPr>
        <w:ilvl w:val="8"/>
        <w:numId w:val="2"/>
      </w:numPr>
      <w:spacing w:before="240" w:after="60" w:line="260" w:lineRule="atLeast"/>
      <w:outlineLvl w:val="8"/>
    </w:pPr>
    <w:rPr>
      <w:rFonts w:ascii="Arial" w:eastAsia="MS Mincho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82880"/>
    <w:rPr>
      <w:rFonts w:ascii="Arial Bold" w:eastAsia="Times New Roman" w:hAnsi="Arial Bold" w:cs="Arial"/>
      <w:b/>
      <w:bCs/>
      <w:color w:val="007635"/>
      <w:sz w:val="24"/>
      <w:szCs w:val="24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9B1F29"/>
    <w:rPr>
      <w:rFonts w:ascii="Arial Bold" w:eastAsia="Times New Roman" w:hAnsi="Arial Bold" w:cs="Arial"/>
      <w:b/>
      <w:bCs/>
      <w:color w:val="007635"/>
      <w:szCs w:val="28"/>
      <w:lang w:val="en-GB"/>
    </w:rPr>
  </w:style>
  <w:style w:type="character" w:customStyle="1" w:styleId="Heading3Char">
    <w:name w:val="Heading 3 Char"/>
    <w:aliases w:val="heading 3 Char"/>
    <w:basedOn w:val="DefaultParagraphFont"/>
    <w:link w:val="Heading3"/>
    <w:rsid w:val="004F7D71"/>
    <w:rPr>
      <w:rFonts w:ascii="Arial" w:eastAsia="Times New Roman" w:hAnsi="Arial" w:cs="Times New Roman"/>
      <w:b/>
      <w:color w:val="468249"/>
      <w:sz w:val="20"/>
      <w:szCs w:val="24"/>
      <w:lang w:val="vi-VN"/>
    </w:rPr>
  </w:style>
  <w:style w:type="character" w:customStyle="1" w:styleId="Heading4Char">
    <w:name w:val="Heading 4 Char"/>
    <w:basedOn w:val="DefaultParagraphFont"/>
    <w:link w:val="Heading4"/>
    <w:rsid w:val="00FE3F1A"/>
    <w:rPr>
      <w:rFonts w:ascii="Arial" w:eastAsia="Calibri" w:hAnsi="Arial" w:cs="Arial"/>
      <w:b/>
      <w:bCs/>
      <w:iCs/>
      <w:color w:val="468249"/>
      <w:sz w:val="20"/>
      <w:szCs w:val="24"/>
    </w:rPr>
  </w:style>
  <w:style w:type="character" w:customStyle="1" w:styleId="Heading5Char">
    <w:name w:val="Heading 5 Char"/>
    <w:basedOn w:val="DefaultParagraphFont"/>
    <w:link w:val="Heading5"/>
    <w:rsid w:val="006E61B6"/>
    <w:rPr>
      <w:rFonts w:ascii="Arial" w:eastAsia="MS Mincho" w:hAnsi="Arial" w:cs="Times New Roman"/>
      <w:b/>
      <w:bCs/>
      <w:i/>
      <w:iCs/>
      <w:color w:val="008000"/>
      <w:sz w:val="18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rsid w:val="006E61B6"/>
    <w:rPr>
      <w:rFonts w:ascii="Times New Roman" w:eastAsia="MS Mincho" w:hAnsi="Times New Roman" w:cs="Times New Roman"/>
      <w:b/>
      <w:bCs/>
      <w:lang w:eastAsia="ja-JP"/>
    </w:rPr>
  </w:style>
  <w:style w:type="character" w:customStyle="1" w:styleId="Heading7Char">
    <w:name w:val="Heading 7 Char"/>
    <w:basedOn w:val="DefaultParagraphFont"/>
    <w:link w:val="Heading7"/>
    <w:rsid w:val="006E61B6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rsid w:val="006E61B6"/>
    <w:rPr>
      <w:rFonts w:ascii="Times New Roman" w:eastAsia="MS Mincho" w:hAnsi="Times New Roman" w:cs="Times New Roman"/>
      <w:i/>
      <w:iCs/>
      <w:sz w:val="24"/>
      <w:szCs w:val="24"/>
      <w:lang w:eastAsia="ja-JP"/>
    </w:rPr>
  </w:style>
  <w:style w:type="character" w:customStyle="1" w:styleId="Heading9Char">
    <w:name w:val="Heading 9 Char"/>
    <w:basedOn w:val="DefaultParagraphFont"/>
    <w:link w:val="Heading9"/>
    <w:rsid w:val="006E61B6"/>
    <w:rPr>
      <w:rFonts w:ascii="Arial" w:eastAsia="MS Mincho" w:hAnsi="Arial" w:cs="Arial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061F74"/>
    <w:pPr>
      <w:tabs>
        <w:tab w:val="left" w:pos="440"/>
        <w:tab w:val="right" w:leader="dot" w:pos="9820"/>
      </w:tabs>
      <w:spacing w:before="120" w:after="0"/>
    </w:pPr>
    <w:rPr>
      <w:rFonts w:asciiTheme="majorHAnsi" w:hAnsiTheme="majorHAnsi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E61B6"/>
    <w:pPr>
      <w:spacing w:after="0"/>
      <w:ind w:left="22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6E61B6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921419"/>
    <w:pPr>
      <w:contextualSpacing/>
      <w:jc w:val="both"/>
    </w:pPr>
    <w:rPr>
      <w:rFonts w:ascii="Arial" w:eastAsia="Times New Roman" w:hAnsi="Arial" w:cs="Arial"/>
      <w:b/>
      <w:bCs/>
      <w:sz w:val="18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61B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61B6"/>
    <w:rPr>
      <w:rFonts w:ascii="Calibri" w:eastAsia="Calibri" w:hAnsi="Calibri" w:cs="Times New Roman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954461"/>
    <w:pPr>
      <w:tabs>
        <w:tab w:val="left" w:pos="660"/>
        <w:tab w:val="right" w:leader="dot" w:pos="9820"/>
      </w:tabs>
      <w:spacing w:after="0" w:line="360" w:lineRule="auto"/>
    </w:pPr>
    <w:rPr>
      <w:rFonts w:asciiTheme="minorHAnsi" w:hAnsiTheme="minorHAnsi"/>
      <w:b/>
      <w:b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E61B6"/>
    <w:pPr>
      <w:spacing w:after="0"/>
      <w:ind w:left="44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6E61B6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6E61B6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6E61B6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6E61B6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6E61B6"/>
    <w:pPr>
      <w:spacing w:after="0"/>
      <w:ind w:left="1540"/>
    </w:pPr>
    <w:rPr>
      <w:rFonts w:asciiTheme="minorHAnsi" w:hAnsiTheme="minorHAnsi"/>
      <w:sz w:val="20"/>
      <w:szCs w:val="20"/>
    </w:rPr>
  </w:style>
  <w:style w:type="table" w:styleId="TableGrid">
    <w:name w:val="Table Grid"/>
    <w:basedOn w:val="TableNormal"/>
    <w:uiPriority w:val="99"/>
    <w:rsid w:val="006E61B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6E61B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E61B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E61B6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61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61B6"/>
    <w:rPr>
      <w:rFonts w:ascii="Calibri" w:eastAsia="Calibri" w:hAnsi="Calibri" w:cs="Times New Roman"/>
      <w:b/>
      <w:bCs/>
      <w:sz w:val="20"/>
      <w:szCs w:val="20"/>
    </w:rPr>
  </w:style>
  <w:style w:type="table" w:customStyle="1" w:styleId="LightList-Accent11">
    <w:name w:val="Light List - Accent 11"/>
    <w:basedOn w:val="TableNormal"/>
    <w:uiPriority w:val="61"/>
    <w:rsid w:val="006E61B6"/>
    <w:pPr>
      <w:spacing w:after="0"/>
      <w:contextualSpacing/>
    </w:pPr>
    <w:rPr>
      <w:rFonts w:ascii="Arial" w:eastAsia="Calibri" w:hAnsi="Arial" w:cs="Arial"/>
      <w:sz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29" w:type="dxa"/>
        <w:left w:w="115" w:type="dxa"/>
        <w:bottom w:w="29" w:type="dxa"/>
        <w:right w:w="115" w:type="dxa"/>
      </w:tblCellMar>
    </w:tblPr>
    <w:tblStylePr w:type="firstRow">
      <w:pPr>
        <w:spacing w:before="0" w:after="0" w:line="240" w:lineRule="auto"/>
      </w:pPr>
      <w:rPr>
        <w:rFonts w:ascii="Arial" w:hAnsi="Arial"/>
        <w:b/>
        <w:bCs/>
        <w:color w:val="FFFFFF"/>
        <w:sz w:val="20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ascii="Arial" w:hAnsi="Arial"/>
        <w:b w:val="0"/>
        <w:bCs/>
        <w:sz w:val="20"/>
      </w:rPr>
    </w:tblStylePr>
    <w:tblStylePr w:type="lastCol">
      <w:rPr>
        <w:rFonts w:ascii="Arial" w:hAnsi="Arial"/>
        <w:b w:val="0"/>
        <w:bCs/>
        <w:sz w:val="20"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pPr>
        <w:wordWrap/>
        <w:spacing w:beforeLines="0" w:beforeAutospacing="0" w:afterLines="0" w:afterAutospacing="0" w:line="276" w:lineRule="auto"/>
        <w:jc w:val="left"/>
      </w:pPr>
      <w:rPr>
        <w:rFonts w:ascii="Arial" w:hAnsi="Arial"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2Horz">
      <w:pPr>
        <w:wordWrap/>
        <w:spacing w:line="276" w:lineRule="auto"/>
        <w:jc w:val="left"/>
      </w:pPr>
      <w:rPr>
        <w:rFonts w:ascii="Arial" w:hAnsi="Arial"/>
        <w:sz w:val="20"/>
      </w:rPr>
    </w:tblStylePr>
  </w:style>
  <w:style w:type="paragraph" w:customStyle="1" w:styleId="ADTable">
    <w:name w:val="AD Table"/>
    <w:basedOn w:val="Normal"/>
    <w:uiPriority w:val="99"/>
    <w:rsid w:val="006E61B6"/>
    <w:pPr>
      <w:spacing w:after="0" w:line="260" w:lineRule="atLeast"/>
    </w:pPr>
    <w:rPr>
      <w:rFonts w:ascii="Arial" w:eastAsia="Arial Unicode MS" w:hAnsi="Arial" w:cs="Arial"/>
      <w:sz w:val="20"/>
      <w:szCs w:val="20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6E61B6"/>
    <w:rPr>
      <w:color w:val="808080"/>
    </w:rPr>
  </w:style>
  <w:style w:type="paragraph" w:customStyle="1" w:styleId="Body">
    <w:name w:val="Body"/>
    <w:basedOn w:val="Normal"/>
    <w:link w:val="BodyChar"/>
    <w:autoRedefine/>
    <w:qFormat/>
    <w:rsid w:val="006D01BB"/>
    <w:pPr>
      <w:spacing w:before="120" w:after="120"/>
      <w:ind w:left="90" w:right="27"/>
    </w:pPr>
    <w:rPr>
      <w:rFonts w:ascii="Arial" w:hAnsi="Arial" w:cs="Arial"/>
      <w:sz w:val="20"/>
    </w:rPr>
  </w:style>
  <w:style w:type="paragraph" w:customStyle="1" w:styleId="BulletList1">
    <w:name w:val="Bullet List 1"/>
    <w:basedOn w:val="Body"/>
    <w:link w:val="BulletList1Char"/>
    <w:qFormat/>
    <w:rsid w:val="009A1E4B"/>
    <w:pPr>
      <w:numPr>
        <w:numId w:val="1"/>
      </w:numPr>
    </w:pPr>
  </w:style>
  <w:style w:type="character" w:customStyle="1" w:styleId="BodyChar">
    <w:name w:val="Body Char"/>
    <w:basedOn w:val="DefaultParagraphFont"/>
    <w:link w:val="Body"/>
    <w:rsid w:val="006D01BB"/>
    <w:rPr>
      <w:rFonts w:ascii="Arial" w:eastAsia="Calibri" w:hAnsi="Arial" w:cs="Arial"/>
      <w:sz w:val="20"/>
    </w:rPr>
  </w:style>
  <w:style w:type="character" w:customStyle="1" w:styleId="BulletList1Char">
    <w:name w:val="Bullet List 1 Char"/>
    <w:basedOn w:val="BodyChar"/>
    <w:link w:val="BulletList1"/>
    <w:rsid w:val="009A1E4B"/>
    <w:rPr>
      <w:rFonts w:ascii="Arial" w:eastAsia="Calibri" w:hAnsi="Arial" w:cs="Arial"/>
      <w:sz w:val="20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4C3D14"/>
    <w:pPr>
      <w:spacing w:after="0" w:line="260" w:lineRule="atLeast"/>
    </w:pPr>
    <w:rPr>
      <w:rFonts w:ascii="Arial" w:eastAsia="MS Mincho" w:hAnsi="Arial"/>
      <w:b/>
      <w:bCs/>
      <w:sz w:val="20"/>
      <w:szCs w:val="20"/>
      <w:lang w:eastAsia="ja-JP"/>
    </w:rPr>
  </w:style>
  <w:style w:type="character" w:customStyle="1" w:styleId="CaptionChar">
    <w:name w:val="Caption Char"/>
    <w:basedOn w:val="DefaultParagraphFont"/>
    <w:link w:val="Caption"/>
    <w:uiPriority w:val="35"/>
    <w:rsid w:val="004C3D14"/>
    <w:rPr>
      <w:rFonts w:ascii="Arial" w:eastAsia="MS Mincho" w:hAnsi="Arial" w:cs="Times New Roman"/>
      <w:b/>
      <w:bCs/>
      <w:sz w:val="20"/>
      <w:szCs w:val="20"/>
      <w:lang w:eastAsia="ja-JP"/>
    </w:rPr>
  </w:style>
  <w:style w:type="paragraph" w:customStyle="1" w:styleId="StyleTabletextBoldCentered">
    <w:name w:val="Style Tabletext + Bold Centered"/>
    <w:basedOn w:val="Normal"/>
    <w:rsid w:val="00F035C2"/>
    <w:pPr>
      <w:keepLines/>
      <w:widowControl w:val="0"/>
      <w:spacing w:before="60" w:after="120" w:line="312" w:lineRule="auto"/>
      <w:jc w:val="center"/>
    </w:pPr>
    <w:rPr>
      <w:rFonts w:ascii="Arial" w:eastAsia="Times New Roman" w:hAnsi="Arial"/>
      <w:b/>
      <w:bCs/>
      <w:sz w:val="20"/>
      <w:szCs w:val="20"/>
    </w:rPr>
  </w:style>
  <w:style w:type="paragraph" w:customStyle="1" w:styleId="BRTitle">
    <w:name w:val="BR Title"/>
    <w:basedOn w:val="Body"/>
    <w:link w:val="BRTitleChar"/>
    <w:qFormat/>
    <w:rsid w:val="001D015A"/>
    <w:pPr>
      <w:contextualSpacing/>
    </w:pPr>
    <w:rPr>
      <w:b/>
    </w:rPr>
  </w:style>
  <w:style w:type="character" w:customStyle="1" w:styleId="BRTitleChar">
    <w:name w:val="BR Title Char"/>
    <w:basedOn w:val="BodyChar"/>
    <w:link w:val="BRTitle"/>
    <w:rsid w:val="001D015A"/>
    <w:rPr>
      <w:rFonts w:ascii="Arial" w:eastAsia="Calibri" w:hAnsi="Arial" w:cs="Arial"/>
      <w:b/>
      <w:sz w:val="20"/>
    </w:rPr>
  </w:style>
  <w:style w:type="paragraph" w:customStyle="1" w:styleId="Pagetitle">
    <w:name w:val="Page title"/>
    <w:basedOn w:val="Normal"/>
    <w:rsid w:val="003E4778"/>
    <w:pPr>
      <w:spacing w:after="0" w:line="360" w:lineRule="auto"/>
      <w:jc w:val="center"/>
    </w:pPr>
    <w:rPr>
      <w:rFonts w:ascii="Arial" w:eastAsia="MS Mincho" w:hAnsi="Arial"/>
      <w:b/>
      <w:bCs/>
      <w:kern w:val="32"/>
      <w:szCs w:val="20"/>
    </w:rPr>
  </w:style>
  <w:style w:type="paragraph" w:customStyle="1" w:styleId="SampleText">
    <w:name w:val="Sample Text"/>
    <w:basedOn w:val="Normal"/>
    <w:rsid w:val="00B71341"/>
    <w:pPr>
      <w:widowControl w:val="0"/>
      <w:spacing w:before="120" w:after="0" w:line="360" w:lineRule="auto"/>
      <w:ind w:left="360"/>
      <w:jc w:val="both"/>
    </w:pPr>
    <w:rPr>
      <w:rFonts w:ascii="Arial" w:eastAsia="MS Mincho" w:hAnsi="Arial"/>
      <w:i/>
      <w:iCs/>
      <w:sz w:val="20"/>
      <w:szCs w:val="20"/>
    </w:rPr>
  </w:style>
  <w:style w:type="paragraph" w:customStyle="1" w:styleId="Para1">
    <w:name w:val="Para 1"/>
    <w:basedOn w:val="Normal"/>
    <w:rsid w:val="00C46B2D"/>
    <w:pPr>
      <w:spacing w:after="0" w:line="360" w:lineRule="auto"/>
      <w:jc w:val="both"/>
    </w:pPr>
    <w:rPr>
      <w:rFonts w:ascii="Arial" w:eastAsia="Times New Roman" w:hAnsi="Arial" w:cs="Arial"/>
      <w:bCs/>
      <w:iCs/>
      <w:color w:val="000000"/>
      <w:sz w:val="20"/>
      <w:szCs w:val="20"/>
    </w:rPr>
  </w:style>
  <w:style w:type="paragraph" w:customStyle="1" w:styleId="CellBody">
    <w:name w:val="Cell Body"/>
    <w:basedOn w:val="Normal"/>
    <w:link w:val="CellBodyChar"/>
    <w:qFormat/>
    <w:rsid w:val="001E17BE"/>
    <w:pPr>
      <w:spacing w:after="120" w:line="240" w:lineRule="auto"/>
    </w:pPr>
    <w:rPr>
      <w:rFonts w:eastAsia="Times New Roman"/>
      <w:sz w:val="20"/>
      <w:szCs w:val="20"/>
      <w:lang w:val="en-GB"/>
    </w:rPr>
  </w:style>
  <w:style w:type="paragraph" w:customStyle="1" w:styleId="CellHeader">
    <w:name w:val="Cell Header"/>
    <w:basedOn w:val="CellBody"/>
    <w:link w:val="CellHeaderChar"/>
    <w:qFormat/>
    <w:rsid w:val="001E17BE"/>
    <w:rPr>
      <w:b/>
    </w:rPr>
  </w:style>
  <w:style w:type="character" w:customStyle="1" w:styleId="CellBodyChar">
    <w:name w:val="Cell Body Char"/>
    <w:basedOn w:val="DefaultParagraphFont"/>
    <w:link w:val="CellBody"/>
    <w:rsid w:val="001E17BE"/>
    <w:rPr>
      <w:rFonts w:ascii="Calibri" w:eastAsia="Times New Roman" w:hAnsi="Calibri" w:cs="Times New Roman"/>
      <w:sz w:val="20"/>
      <w:szCs w:val="20"/>
      <w:lang w:val="en-GB"/>
    </w:rPr>
  </w:style>
  <w:style w:type="character" w:customStyle="1" w:styleId="CellHeaderChar">
    <w:name w:val="Cell Header Char"/>
    <w:basedOn w:val="CellBodyChar"/>
    <w:link w:val="CellHeader"/>
    <w:rsid w:val="001E17BE"/>
    <w:rPr>
      <w:rFonts w:ascii="Calibri" w:eastAsia="Times New Roman" w:hAnsi="Calibri" w:cs="Times New Roman"/>
      <w:b/>
      <w:sz w:val="20"/>
      <w:szCs w:val="20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F36293"/>
    <w:rPr>
      <w:color w:val="800080" w:themeColor="followedHyperlink"/>
      <w:u w:val="single"/>
    </w:rPr>
  </w:style>
  <w:style w:type="character" w:customStyle="1" w:styleId="fontstyle01">
    <w:name w:val="fontstyle01"/>
    <w:basedOn w:val="DefaultParagraphFont"/>
    <w:rsid w:val="003F0637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6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3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3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91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5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9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9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0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0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3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0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5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4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1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9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7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5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8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B04432-E12C-4F65-961C-E5A78A792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1</TotalTime>
  <Pages>1</Pages>
  <Words>2484</Words>
  <Characters>14160</Characters>
  <Application>Microsoft Office Word</Application>
  <DocSecurity>0</DocSecurity>
  <Lines>118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RS</vt:lpstr>
      <vt:lpstr>SRS</vt:lpstr>
    </vt:vector>
  </TitlesOfParts>
  <Company>SeABank</Company>
  <LinksUpToDate>false</LinksUpToDate>
  <CharactersWithSpaces>16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creator>Thuy.NT7</dc:creator>
  <cp:lastModifiedBy>Admin</cp:lastModifiedBy>
  <cp:revision>27</cp:revision>
  <cp:lastPrinted>2013-12-14T02:16:00Z</cp:lastPrinted>
  <dcterms:created xsi:type="dcterms:W3CDTF">2019-11-05T10:14:00Z</dcterms:created>
  <dcterms:modified xsi:type="dcterms:W3CDTF">2020-07-07T08:00:00Z</dcterms:modified>
  <cp:category>Template</cp:category>
</cp:coreProperties>
</file>